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D07F4E" w14:textId="77777777" w:rsidR="00647C0F" w:rsidRPr="006C6A7B" w:rsidRDefault="00647C0F" w:rsidP="00647C0F">
      <w:pPr>
        <w:pStyle w:val="13"/>
        <w:spacing w:before="1540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noProof/>
          <w:color w:val="5B9BD5"/>
        </w:rPr>
        <w:drawing>
          <wp:anchor distT="0" distB="0" distL="114300" distR="114300" simplePos="0" relativeHeight="251660288" behindDoc="0" locked="0" layoutInCell="1" allowOverlap="1" wp14:anchorId="649F0033" wp14:editId="42D78BC7">
            <wp:simplePos x="0" y="0"/>
            <wp:positionH relativeFrom="margin">
              <wp:posOffset>2085340</wp:posOffset>
            </wp:positionH>
            <wp:positionV relativeFrom="paragraph">
              <wp:posOffset>209550</wp:posOffset>
            </wp:positionV>
            <wp:extent cx="1953260" cy="638175"/>
            <wp:effectExtent l="0" t="0" r="8890" b="9525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260" cy="638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C6A7B">
        <w:rPr>
          <w:rFonts w:ascii="Calibri Light" w:hAnsi="Calibri Light"/>
          <w:color w:val="5B9BD5"/>
        </w:rPr>
        <w:t>ECMS International Logistic Co. Ltd</w:t>
      </w:r>
    </w:p>
    <w:p w14:paraId="22B0BDA9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color w:val="5B9BD5"/>
        </w:rPr>
        <w:t>W509, ACLP Building, SHUNPING Road</w:t>
      </w:r>
    </w:p>
    <w:p w14:paraId="7168CC91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color w:val="5B9BD5"/>
        </w:rPr>
        <w:t>SHUNYI District, Beijing, China</w:t>
      </w:r>
    </w:p>
    <w:p w14:paraId="5C7CBE26" w14:textId="77777777" w:rsidR="00647C0F" w:rsidRPr="006C6A7B" w:rsidRDefault="00647C0F" w:rsidP="00647C0F">
      <w:pPr>
        <w:pStyle w:val="13"/>
        <w:spacing w:before="1540" w:after="240"/>
        <w:rPr>
          <w:rFonts w:ascii="Calibri Light" w:hAnsi="Calibri Light"/>
          <w:color w:val="5B9BD5"/>
        </w:rPr>
      </w:pPr>
    </w:p>
    <w:p w14:paraId="3897B22A" w14:textId="77777777" w:rsidR="00647C0F" w:rsidRPr="006C6A7B" w:rsidRDefault="00647C0F" w:rsidP="00647C0F">
      <w:pPr>
        <w:pStyle w:val="13"/>
        <w:pBdr>
          <w:top w:val="single" w:sz="6" w:space="6" w:color="5B9BD5"/>
          <w:bottom w:val="single" w:sz="6" w:space="6" w:color="5B9BD5"/>
        </w:pBdr>
        <w:spacing w:after="240"/>
        <w:jc w:val="center"/>
        <w:rPr>
          <w:rFonts w:ascii="Calibri Light" w:hAnsi="Calibri Light"/>
          <w:caps/>
          <w:color w:val="5B9BD5"/>
          <w:sz w:val="80"/>
          <w:szCs w:val="80"/>
        </w:rPr>
      </w:pPr>
      <w:r w:rsidRPr="006C6A7B">
        <w:rPr>
          <w:rFonts w:ascii="Calibri Light" w:hAnsi="Calibri Light"/>
          <w:caps/>
          <w:color w:val="5B9BD5"/>
          <w:sz w:val="72"/>
          <w:szCs w:val="72"/>
        </w:rPr>
        <w:t>Cross Border logisticS systemS Interface</w:t>
      </w:r>
    </w:p>
    <w:p w14:paraId="2E9AC07D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  <w:sz w:val="28"/>
          <w:szCs w:val="28"/>
        </w:rPr>
      </w:pPr>
      <w:r w:rsidRPr="006C6A7B">
        <w:rPr>
          <w:rFonts w:ascii="Calibri Light" w:hAnsi="Calibri Light"/>
          <w:color w:val="5B9BD5"/>
          <w:sz w:val="28"/>
          <w:szCs w:val="28"/>
        </w:rPr>
        <w:t>Technical Specifications</w:t>
      </w:r>
      <w:r>
        <w:rPr>
          <w:rFonts w:ascii="Calibri Light" w:hAnsi="Calibri Light"/>
          <w:color w:val="5B9BD5"/>
          <w:sz w:val="28"/>
          <w:szCs w:val="28"/>
        </w:rPr>
        <w:t xml:space="preserve"> (Batch Protocol)</w:t>
      </w:r>
    </w:p>
    <w:p w14:paraId="01D73CFA" w14:textId="2CA4B8E2" w:rsidR="00647C0F" w:rsidRPr="004D4371" w:rsidRDefault="00647C0F" w:rsidP="00647C0F">
      <w:pPr>
        <w:pStyle w:val="13"/>
        <w:spacing w:before="480"/>
        <w:jc w:val="center"/>
        <w:rPr>
          <w:rFonts w:ascii="Calibri Light" w:hAnsi="Calibri Light"/>
          <w:color w:val="5B9BD5"/>
          <w:sz w:val="28"/>
        </w:rPr>
      </w:pPr>
      <w:r w:rsidRPr="004D4371">
        <w:rPr>
          <w:rFonts w:ascii="Calibri Light" w:hAnsi="Calibri Light"/>
          <w:noProof/>
          <w:color w:val="5B9BD5"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1A36AB" wp14:editId="22B0351C">
                <wp:simplePos x="0" y="0"/>
                <wp:positionH relativeFrom="margin">
                  <wp:align>center</wp:align>
                </wp:positionH>
                <wp:positionV relativeFrom="page">
                  <wp:posOffset>9088120</wp:posOffset>
                </wp:positionV>
                <wp:extent cx="6030595" cy="1610360"/>
                <wp:effectExtent l="635" t="2540" r="0" b="4445"/>
                <wp:wrapNone/>
                <wp:docPr id="3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0595" cy="161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A535FF" w14:textId="77777777" w:rsidR="00BD4043" w:rsidRPr="002336A8" w:rsidRDefault="00BD4043" w:rsidP="00647C0F">
                            <w:pPr>
                              <w:pStyle w:val="13"/>
                              <w:spacing w:after="40"/>
                              <w:jc w:val="center"/>
                              <w:rPr>
                                <w:rFonts w:ascii="Calibri Light" w:hAnsi="Calibri Light"/>
                                <w:caps/>
                                <w:color w:val="5B9BD5"/>
                                <w:sz w:val="24"/>
                                <w:szCs w:val="28"/>
                              </w:rPr>
                            </w:pPr>
                            <w:r w:rsidRPr="002336A8">
                              <w:rPr>
                                <w:rFonts w:ascii="Calibri Light" w:hAnsi="Calibri Light"/>
                                <w:caps/>
                                <w:color w:val="5B9BD5"/>
                                <w:sz w:val="24"/>
                                <w:szCs w:val="28"/>
                              </w:rPr>
                              <w:t>August 2015</w:t>
                            </w:r>
                          </w:p>
                          <w:p w14:paraId="74152C3C" w14:textId="77777777" w:rsidR="00BD4043" w:rsidRDefault="00BD4043" w:rsidP="00647C0F"/>
                          <w:p w14:paraId="6B4EE744" w14:textId="77777777" w:rsidR="00BD4043" w:rsidRDefault="00BD4043" w:rsidP="00647C0F"/>
                          <w:p w14:paraId="4D0B0414" w14:textId="77777777" w:rsidR="00BD4043" w:rsidRDefault="00BD4043" w:rsidP="00647C0F"/>
                          <w:p w14:paraId="3AA84E27" w14:textId="77777777" w:rsidR="00BD4043" w:rsidRDefault="00BD4043" w:rsidP="00647C0F"/>
                          <w:p w14:paraId="65CB14AB" w14:textId="77777777" w:rsidR="00BD4043" w:rsidRDefault="00BD4043" w:rsidP="00647C0F"/>
                          <w:p w14:paraId="3AE4D08B" w14:textId="77777777" w:rsidR="00BD4043" w:rsidRDefault="00BD4043" w:rsidP="00647C0F"/>
                          <w:p w14:paraId="772137F7" w14:textId="77777777" w:rsidR="00BD4043" w:rsidRDefault="00BD4043" w:rsidP="00647C0F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1A36AB" id="_x6587__x672c__x6846__x0020_142" o:spid="_x0000_s1026" style="position:absolute;left:0;text-align:left;margin-left:0;margin-top:715.6pt;width:474.85pt;height:126.8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" filled="f" stroked="f">
                <v:textbox style="mso-fit-shape-to-text:t" inset="0,0,0,0">
                  <w:txbxContent>
                    <w:p w14:paraId="03A535FF" w14:textId="77777777" w:rsidR="00BD4043" w:rsidRPr="002336A8" w:rsidRDefault="00BD4043" w:rsidP="00647C0F">
                      <w:pPr>
                        <w:pStyle w:val="13"/>
                        <w:spacing w:after="40"/>
                        <w:jc w:val="center"/>
                        <w:rPr>
                          <w:rFonts w:ascii="Calibri Light" w:hAnsi="Calibri Light"/>
                          <w:caps/>
                          <w:color w:val="5B9BD5"/>
                          <w:sz w:val="24"/>
                          <w:szCs w:val="28"/>
                        </w:rPr>
                      </w:pPr>
                      <w:r w:rsidRPr="002336A8">
                        <w:rPr>
                          <w:rFonts w:ascii="Calibri Light" w:hAnsi="Calibri Light"/>
                          <w:caps/>
                          <w:color w:val="5B9BD5"/>
                          <w:sz w:val="24"/>
                          <w:szCs w:val="28"/>
                        </w:rPr>
                        <w:t>August 2015</w:t>
                      </w:r>
                    </w:p>
                    <w:p w14:paraId="74152C3C" w14:textId="77777777" w:rsidR="00BD4043" w:rsidRDefault="00BD4043" w:rsidP="00647C0F"/>
                    <w:p w14:paraId="6B4EE744" w14:textId="77777777" w:rsidR="00BD4043" w:rsidRDefault="00BD4043" w:rsidP="00647C0F"/>
                    <w:p w14:paraId="4D0B0414" w14:textId="77777777" w:rsidR="00BD4043" w:rsidRDefault="00BD4043" w:rsidP="00647C0F"/>
                    <w:p w14:paraId="3AA84E27" w14:textId="77777777" w:rsidR="00BD4043" w:rsidRDefault="00BD4043" w:rsidP="00647C0F"/>
                    <w:p w14:paraId="65CB14AB" w14:textId="77777777" w:rsidR="00BD4043" w:rsidRDefault="00BD4043" w:rsidP="00647C0F"/>
                    <w:p w14:paraId="3AE4D08B" w14:textId="77777777" w:rsidR="00BD4043" w:rsidRDefault="00BD4043" w:rsidP="00647C0F"/>
                    <w:p w14:paraId="772137F7" w14:textId="77777777" w:rsidR="00BD4043" w:rsidRDefault="00BD4043" w:rsidP="00647C0F"/>
                  </w:txbxContent>
                </v:textbox>
                <w10:wrap anchorx="margin" anchory="page"/>
              </v:rect>
            </w:pict>
          </mc:Fallback>
        </mc:AlternateContent>
      </w:r>
      <w:r w:rsidRPr="004D4371">
        <w:rPr>
          <w:rFonts w:ascii="Calibri Light" w:hAnsi="Calibri Light"/>
          <w:color w:val="5B9BD5"/>
          <w:sz w:val="28"/>
        </w:rPr>
        <w:t>V1.0</w:t>
      </w:r>
    </w:p>
    <w:p w14:paraId="394AF3D3" w14:textId="77777777" w:rsidR="00647C0F" w:rsidRPr="006C6A7B" w:rsidRDefault="00647C0F" w:rsidP="00647C0F">
      <w:pPr>
        <w:ind w:firstLine="661"/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br w:type="page"/>
      </w:r>
    </w:p>
    <w:p w14:paraId="0B78B78E" w14:textId="77777777" w:rsidR="00647C0F" w:rsidRPr="006C6A7B" w:rsidRDefault="00647C0F" w:rsidP="00647C0F">
      <w:pPr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lastRenderedPageBreak/>
        <w:t>Revisions</w:t>
      </w:r>
    </w:p>
    <w:tbl>
      <w:tblPr>
        <w:tblStyle w:val="af2"/>
        <w:tblW w:w="9487" w:type="dxa"/>
        <w:tblLayout w:type="fixed"/>
        <w:tblLook w:val="04A0" w:firstRow="1" w:lastRow="0" w:firstColumn="1" w:lastColumn="0" w:noHBand="0" w:noVBand="1"/>
      </w:tblPr>
      <w:tblGrid>
        <w:gridCol w:w="1271"/>
        <w:gridCol w:w="4961"/>
        <w:gridCol w:w="1701"/>
        <w:gridCol w:w="1554"/>
      </w:tblGrid>
      <w:tr w:rsidR="00647C0F" w:rsidRPr="006C6A7B" w14:paraId="46F456DB" w14:textId="77777777" w:rsidTr="0035574F">
        <w:trPr>
          <w:trHeight w:val="369"/>
        </w:trPr>
        <w:tc>
          <w:tcPr>
            <w:tcW w:w="1271" w:type="dxa"/>
          </w:tcPr>
          <w:p w14:paraId="31267B28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Version</w:t>
            </w:r>
          </w:p>
        </w:tc>
        <w:tc>
          <w:tcPr>
            <w:tcW w:w="4961" w:type="dxa"/>
          </w:tcPr>
          <w:p w14:paraId="2C4F8CB1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Brief Description</w:t>
            </w:r>
          </w:p>
        </w:tc>
        <w:tc>
          <w:tcPr>
            <w:tcW w:w="1701" w:type="dxa"/>
          </w:tcPr>
          <w:p w14:paraId="02D53001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Prepared By</w:t>
            </w:r>
          </w:p>
        </w:tc>
        <w:tc>
          <w:tcPr>
            <w:tcW w:w="1554" w:type="dxa"/>
          </w:tcPr>
          <w:p w14:paraId="479F57B3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Date</w:t>
            </w:r>
          </w:p>
        </w:tc>
      </w:tr>
      <w:tr w:rsidR="00647C0F" w:rsidRPr="006C6A7B" w14:paraId="2BF41119" w14:textId="77777777" w:rsidTr="0035574F">
        <w:tc>
          <w:tcPr>
            <w:tcW w:w="1271" w:type="dxa"/>
          </w:tcPr>
          <w:p w14:paraId="26B4DE76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>1.0</w:t>
            </w:r>
          </w:p>
        </w:tc>
        <w:tc>
          <w:tcPr>
            <w:tcW w:w="4961" w:type="dxa"/>
          </w:tcPr>
          <w:p w14:paraId="03C7129D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 xml:space="preserve">Cross border API for personal goods to China, batch file protocol </w:t>
            </w:r>
          </w:p>
        </w:tc>
        <w:tc>
          <w:tcPr>
            <w:tcW w:w="1701" w:type="dxa"/>
          </w:tcPr>
          <w:p w14:paraId="0721B7ED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proofErr w:type="spellStart"/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>Xingran</w:t>
            </w:r>
            <w:proofErr w:type="spellEnd"/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 xml:space="preserve"> </w:t>
            </w:r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>Zhou</w:t>
            </w:r>
          </w:p>
        </w:tc>
        <w:tc>
          <w:tcPr>
            <w:tcW w:w="1554" w:type="dxa"/>
          </w:tcPr>
          <w:p w14:paraId="3399BCFD" w14:textId="77777777" w:rsidR="00647C0F" w:rsidRPr="006C6A7B" w:rsidRDefault="00927E91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>2016-04-06</w:t>
            </w:r>
          </w:p>
        </w:tc>
      </w:tr>
    </w:tbl>
    <w:p w14:paraId="4D40C818" w14:textId="77777777" w:rsidR="00647C0F" w:rsidRPr="006C6A7B" w:rsidRDefault="00647C0F" w:rsidP="00647C0F">
      <w:pPr>
        <w:ind w:firstLine="661"/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br w:type="page"/>
      </w:r>
    </w:p>
    <w:p w14:paraId="49491CA8" w14:textId="77777777" w:rsidR="00647C0F" w:rsidRPr="006C6A7B" w:rsidRDefault="00647C0F" w:rsidP="00647C0F">
      <w:pPr>
        <w:pStyle w:val="TOC1"/>
        <w:numPr>
          <w:ilvl w:val="0"/>
          <w:numId w:val="0"/>
        </w:numPr>
        <w:ind w:left="420"/>
      </w:pPr>
      <w:bookmarkStart w:id="0" w:name="_Toc23540"/>
      <w:r w:rsidRPr="006C6A7B">
        <w:lastRenderedPageBreak/>
        <w:t>TABLE OF CONTENTS</w:t>
      </w:r>
      <w:bookmarkEnd w:id="0"/>
    </w:p>
    <w:p w14:paraId="14DD2E01" w14:textId="77777777" w:rsidR="005D5ED0" w:rsidRDefault="00647C0F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r w:rsidRPr="006C6A7B">
        <w:rPr>
          <w:rFonts w:ascii="Calibri Light" w:hAnsi="Calibri Light"/>
        </w:rPr>
        <w:fldChar w:fldCharType="begin"/>
      </w:r>
      <w:r w:rsidRPr="006C6A7B">
        <w:rPr>
          <w:rFonts w:ascii="Calibri Light" w:hAnsi="Calibri Light"/>
        </w:rPr>
        <w:instrText xml:space="preserve"> TOC \o "1-3" \h \z \u </w:instrText>
      </w:r>
      <w:r w:rsidRPr="006C6A7B">
        <w:rPr>
          <w:rFonts w:ascii="Calibri Light" w:hAnsi="Calibri Light"/>
        </w:rPr>
        <w:fldChar w:fldCharType="separate"/>
      </w:r>
      <w:hyperlink w:anchor="_Toc447619542" w:history="1">
        <w:r w:rsidR="005D5ED0" w:rsidRPr="0061514E">
          <w:rPr>
            <w:rStyle w:val="af0"/>
            <w:noProof/>
          </w:rPr>
          <w:t>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roduction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043A8F18" w14:textId="77777777" w:rsidR="005D5ED0" w:rsidRDefault="00BD4043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3" w:history="1">
        <w:r w:rsidR="005D5ED0" w:rsidRPr="0061514E">
          <w:rPr>
            <w:rStyle w:val="af0"/>
            <w:noProof/>
          </w:rPr>
          <w:t>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action Scenario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55903E12" w14:textId="77777777" w:rsidR="005D5ED0" w:rsidRDefault="00BD4043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4" w:history="1">
        <w:r w:rsidR="005D5ED0" w:rsidRPr="0061514E">
          <w:rPr>
            <w:rStyle w:val="af0"/>
            <w:noProof/>
          </w:rPr>
          <w:t>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face Transaction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19AA14C7" w14:textId="77777777" w:rsidR="005D5ED0" w:rsidRDefault="00BD4043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5" w:history="1">
        <w:r w:rsidR="005D5ED0" w:rsidRPr="0061514E">
          <w:rPr>
            <w:rStyle w:val="af0"/>
            <w:noProof/>
          </w:rPr>
          <w:t>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face Definition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5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2CEBE0C6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6" w:history="1">
        <w:r w:rsidR="005D5ED0" w:rsidRPr="0061514E">
          <w:rPr>
            <w:rStyle w:val="af0"/>
            <w:noProof/>
          </w:rPr>
          <w:t>4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anifest File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6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701AD488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7" w:history="1">
        <w:r w:rsidR="005D5ED0" w:rsidRPr="0061514E">
          <w:rPr>
            <w:rStyle w:val="af0"/>
            <w:noProof/>
          </w:rPr>
          <w:t>4.1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Protocol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7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505865FC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8" w:history="1">
        <w:r w:rsidR="005D5ED0" w:rsidRPr="0061514E">
          <w:rPr>
            <w:rStyle w:val="af0"/>
            <w:noProof/>
          </w:rPr>
          <w:t>4.1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Request Messag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8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6A4D42B2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9" w:history="1">
        <w:r w:rsidR="005D5ED0" w:rsidRPr="0061514E">
          <w:rPr>
            <w:rStyle w:val="af0"/>
            <w:noProof/>
            <w:lang w:eastAsia="zh-CN"/>
          </w:rPr>
          <w:t>4.1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Response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9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8</w:t>
        </w:r>
        <w:r w:rsidR="005D5ED0">
          <w:rPr>
            <w:noProof/>
            <w:webHidden/>
          </w:rPr>
          <w:fldChar w:fldCharType="end"/>
        </w:r>
      </w:hyperlink>
    </w:p>
    <w:p w14:paraId="310491D0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0" w:history="1">
        <w:r w:rsidR="005D5ED0" w:rsidRPr="0061514E">
          <w:rPr>
            <w:rStyle w:val="af0"/>
            <w:noProof/>
          </w:rPr>
          <w:t>4.1.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essage Examp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0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9</w:t>
        </w:r>
        <w:r w:rsidR="005D5ED0">
          <w:rPr>
            <w:noProof/>
            <w:webHidden/>
          </w:rPr>
          <w:fldChar w:fldCharType="end"/>
        </w:r>
      </w:hyperlink>
    </w:p>
    <w:p w14:paraId="175AA8AA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1" w:history="1">
        <w:r w:rsidR="005D5ED0" w:rsidRPr="0061514E">
          <w:rPr>
            <w:rStyle w:val="af0"/>
            <w:noProof/>
          </w:rPr>
          <w:t>4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Event Tracking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1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0C053BE8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2" w:history="1">
        <w:r w:rsidR="005D5ED0" w:rsidRPr="0061514E">
          <w:rPr>
            <w:rStyle w:val="af0"/>
            <w:noProof/>
          </w:rPr>
          <w:t>4.2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Protocol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3FD7E4F6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3" w:history="1">
        <w:r w:rsidR="005D5ED0" w:rsidRPr="0061514E">
          <w:rPr>
            <w:rStyle w:val="af0"/>
            <w:noProof/>
          </w:rPr>
          <w:t>4.2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  <w:lang w:eastAsia="zh-CN"/>
          </w:rPr>
          <w:t>Tracking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58777540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4" w:history="1">
        <w:r w:rsidR="005D5ED0" w:rsidRPr="0061514E">
          <w:rPr>
            <w:rStyle w:val="af0"/>
            <w:noProof/>
          </w:rPr>
          <w:t>4.2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nsfer Summary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6</w:t>
        </w:r>
        <w:r w:rsidR="005D5ED0">
          <w:rPr>
            <w:noProof/>
            <w:webHidden/>
          </w:rPr>
          <w:fldChar w:fldCharType="end"/>
        </w:r>
      </w:hyperlink>
    </w:p>
    <w:p w14:paraId="79DA07D1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5" w:history="1">
        <w:r w:rsidR="005D5ED0" w:rsidRPr="0061514E">
          <w:rPr>
            <w:rStyle w:val="af0"/>
            <w:noProof/>
          </w:rPr>
          <w:t>4.2.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essage Examp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5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6</w:t>
        </w:r>
        <w:r w:rsidR="005D5ED0">
          <w:rPr>
            <w:noProof/>
            <w:webHidden/>
          </w:rPr>
          <w:fldChar w:fldCharType="end"/>
        </w:r>
      </w:hyperlink>
    </w:p>
    <w:p w14:paraId="3C6AC886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6" w:history="1">
        <w:r w:rsidR="005D5ED0" w:rsidRPr="0061514E">
          <w:rPr>
            <w:rStyle w:val="af0"/>
            <w:noProof/>
          </w:rPr>
          <w:t>4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Freight/Duty Invoice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6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7</w:t>
        </w:r>
        <w:r w:rsidR="005D5ED0">
          <w:rPr>
            <w:noProof/>
            <w:webHidden/>
          </w:rPr>
          <w:fldChar w:fldCharType="end"/>
        </w:r>
      </w:hyperlink>
    </w:p>
    <w:p w14:paraId="679B9039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7" w:history="1">
        <w:r w:rsidR="005D5ED0" w:rsidRPr="0061514E">
          <w:rPr>
            <w:rStyle w:val="af0"/>
            <w:noProof/>
          </w:rPr>
          <w:t>4.3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voice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7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7</w:t>
        </w:r>
        <w:r w:rsidR="005D5ED0">
          <w:rPr>
            <w:noProof/>
            <w:webHidden/>
          </w:rPr>
          <w:fldChar w:fldCharType="end"/>
        </w:r>
      </w:hyperlink>
    </w:p>
    <w:p w14:paraId="55F8C8DA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8" w:history="1">
        <w:r w:rsidR="005D5ED0" w:rsidRPr="0061514E">
          <w:rPr>
            <w:rStyle w:val="af0"/>
            <w:noProof/>
          </w:rPr>
          <w:t>4.3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nsfer Summary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8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443E2D7C" w14:textId="77777777" w:rsidR="005D5ED0" w:rsidRDefault="00BD4043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9" w:history="1">
        <w:r w:rsidR="005D5ED0" w:rsidRPr="0061514E">
          <w:rPr>
            <w:rStyle w:val="af0"/>
            <w:noProof/>
          </w:rPr>
          <w:t>4.3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voice Audit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9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2063C32B" w14:textId="77777777" w:rsidR="005D5ED0" w:rsidRDefault="00BD4043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0" w:history="1">
        <w:r w:rsidR="005D5ED0" w:rsidRPr="0061514E">
          <w:rPr>
            <w:rStyle w:val="af0"/>
            <w:noProof/>
          </w:rPr>
          <w:t>5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Deployment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0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2E430949" w14:textId="77777777" w:rsidR="005D5ED0" w:rsidRDefault="00BD4043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1" w:history="1">
        <w:r w:rsidR="005D5ED0" w:rsidRPr="0061514E">
          <w:rPr>
            <w:rStyle w:val="af0"/>
            <w:noProof/>
          </w:rPr>
          <w:t>6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Appendix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1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1</w:t>
        </w:r>
        <w:r w:rsidR="005D5ED0">
          <w:rPr>
            <w:noProof/>
            <w:webHidden/>
          </w:rPr>
          <w:fldChar w:fldCharType="end"/>
        </w:r>
      </w:hyperlink>
    </w:p>
    <w:p w14:paraId="5CC805FE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2" w:history="1">
        <w:r w:rsidR="005D5ED0" w:rsidRPr="0061514E">
          <w:rPr>
            <w:rStyle w:val="af0"/>
            <w:noProof/>
          </w:rPr>
          <w:t>6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Error Code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1</w:t>
        </w:r>
        <w:r w:rsidR="005D5ED0">
          <w:rPr>
            <w:noProof/>
            <w:webHidden/>
          </w:rPr>
          <w:fldChar w:fldCharType="end"/>
        </w:r>
      </w:hyperlink>
    </w:p>
    <w:p w14:paraId="009ABE43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3" w:history="1">
        <w:r w:rsidR="005D5ED0" w:rsidRPr="0061514E">
          <w:rPr>
            <w:rStyle w:val="af0"/>
            <w:noProof/>
          </w:rPr>
          <w:t>6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cking Event Code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2</w:t>
        </w:r>
        <w:r w:rsidR="005D5ED0">
          <w:rPr>
            <w:noProof/>
            <w:webHidden/>
          </w:rPr>
          <w:fldChar w:fldCharType="end"/>
        </w:r>
      </w:hyperlink>
    </w:p>
    <w:p w14:paraId="4B81D3C6" w14:textId="77777777" w:rsidR="005D5ED0" w:rsidRDefault="00BD4043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4" w:history="1">
        <w:r w:rsidR="005D5ED0" w:rsidRPr="0061514E">
          <w:rPr>
            <w:rStyle w:val="af0"/>
            <w:noProof/>
          </w:rPr>
          <w:t>6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SFTP Directory Structur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3</w:t>
        </w:r>
        <w:r w:rsidR="005D5ED0">
          <w:rPr>
            <w:noProof/>
            <w:webHidden/>
          </w:rPr>
          <w:fldChar w:fldCharType="end"/>
        </w:r>
      </w:hyperlink>
    </w:p>
    <w:p w14:paraId="4EA63F0D" w14:textId="77777777" w:rsidR="00647C0F" w:rsidRPr="006C6A7B" w:rsidRDefault="00647C0F" w:rsidP="00647C0F">
      <w:pPr>
        <w:rPr>
          <w:rFonts w:ascii="Calibri Light" w:hAnsi="Calibri Light"/>
        </w:rPr>
      </w:pPr>
      <w:r w:rsidRPr="006C6A7B">
        <w:rPr>
          <w:rFonts w:ascii="Calibri Light" w:hAnsi="Calibri Light"/>
          <w:bCs/>
          <w:lang w:val="zh-CN"/>
        </w:rPr>
        <w:fldChar w:fldCharType="end"/>
      </w:r>
    </w:p>
    <w:p w14:paraId="5ACDBF25" w14:textId="77777777" w:rsidR="00647C0F" w:rsidRPr="006C6A7B" w:rsidRDefault="00647C0F" w:rsidP="00647C0F">
      <w:pPr>
        <w:rPr>
          <w:rFonts w:ascii="Calibri Light" w:hAnsi="Calibri Light"/>
          <w:b/>
          <w:bCs/>
          <w:kern w:val="44"/>
          <w:sz w:val="32"/>
          <w:szCs w:val="44"/>
        </w:rPr>
      </w:pPr>
      <w:r w:rsidRPr="006C6A7B">
        <w:rPr>
          <w:rFonts w:ascii="Calibri Light" w:hAnsi="Calibri Light"/>
        </w:rPr>
        <w:br w:type="page"/>
      </w:r>
    </w:p>
    <w:p w14:paraId="222ADE16" w14:textId="77777777" w:rsidR="00647C0F" w:rsidRPr="006C6A7B" w:rsidRDefault="00647C0F" w:rsidP="00647C0F">
      <w:pPr>
        <w:pStyle w:val="1"/>
      </w:pPr>
      <w:bookmarkStart w:id="1" w:name="_Toc447619542"/>
      <w:r w:rsidRPr="006C6A7B">
        <w:lastRenderedPageBreak/>
        <w:t>Introduction</w:t>
      </w:r>
      <w:bookmarkEnd w:id="1"/>
    </w:p>
    <w:p w14:paraId="6196BE31" w14:textId="77777777" w:rsidR="00647C0F" w:rsidRPr="006C6A7B" w:rsidRDefault="00647C0F" w:rsidP="00647C0F">
      <w:pPr>
        <w:ind w:left="142"/>
        <w:rPr>
          <w:rFonts w:ascii="Calibri Light" w:hAnsi="Calibri Light"/>
          <w:sz w:val="22"/>
        </w:rPr>
      </w:pPr>
      <w:r w:rsidRPr="006C6A7B">
        <w:rPr>
          <w:rFonts w:ascii="Calibri Light" w:hAnsi="Calibri Light"/>
          <w:sz w:val="22"/>
        </w:rPr>
        <w:t>This specification is intended to assist Client software developers to develop integration component using ECMS cross-border logistics API. The interface definition includes the logistic manifest request to ECMS, Event tracking request to ECMS and invoice file exchange.</w:t>
      </w:r>
    </w:p>
    <w:p w14:paraId="6F0B5396" w14:textId="77777777" w:rsidR="00647C0F" w:rsidRPr="006C6A7B" w:rsidRDefault="00647C0F" w:rsidP="00647C0F">
      <w:pPr>
        <w:pStyle w:val="1"/>
      </w:pPr>
      <w:bookmarkStart w:id="2" w:name="_Toc447619543"/>
      <w:bookmarkStart w:id="3" w:name="OLE_LINK3"/>
      <w:bookmarkStart w:id="4" w:name="OLE_LINK4"/>
      <w:r w:rsidRPr="006C6A7B">
        <w:t>Interaction Scenario</w:t>
      </w:r>
      <w:bookmarkEnd w:id="2"/>
    </w:p>
    <w:p w14:paraId="20929003" w14:textId="77777777" w:rsidR="00647C0F" w:rsidRPr="006C6A7B" w:rsidRDefault="00AD7DDF" w:rsidP="00647C0F">
      <w:pPr>
        <w:rPr>
          <w:rFonts w:ascii="Calibri Light" w:hAnsi="Calibri Light"/>
        </w:rPr>
      </w:pPr>
      <w:r>
        <w:object w:dxaOrig="10260" w:dyaOrig="6691" w14:anchorId="5CF237BB">
          <v:shape id="_x0000_i1025" type="#_x0000_t75" style="width:474.9pt;height:309.85pt" o:ole="">
            <v:imagedata r:id="rId8" o:title=""/>
          </v:shape>
          <o:OLEObject Type="Embed" ProgID="Visio.Drawing.15" ShapeID="_x0000_i1025" DrawAspect="Content" ObjectID="_1522503548" r:id="rId9"/>
        </w:object>
      </w:r>
    </w:p>
    <w:p w14:paraId="31AB99EF" w14:textId="77777777" w:rsidR="00647C0F" w:rsidRPr="006C6A7B" w:rsidRDefault="00647C0F" w:rsidP="00647C0F">
      <w:pPr>
        <w:pStyle w:val="1"/>
      </w:pPr>
      <w:bookmarkStart w:id="5" w:name="_Toc447619544"/>
      <w:r w:rsidRPr="006C6A7B">
        <w:t>Interface Transactions</w:t>
      </w:r>
      <w:bookmarkEnd w:id="5"/>
    </w:p>
    <w:tbl>
      <w:tblPr>
        <w:tblStyle w:val="af2"/>
        <w:tblW w:w="9738" w:type="dxa"/>
        <w:tblLayout w:type="fixed"/>
        <w:tblLook w:val="04A0" w:firstRow="1" w:lastRow="0" w:firstColumn="1" w:lastColumn="0" w:noHBand="0" w:noVBand="1"/>
      </w:tblPr>
      <w:tblGrid>
        <w:gridCol w:w="1908"/>
        <w:gridCol w:w="1620"/>
        <w:gridCol w:w="3240"/>
        <w:gridCol w:w="810"/>
        <w:gridCol w:w="2160"/>
      </w:tblGrid>
      <w:tr w:rsidR="00647C0F" w:rsidRPr="006C6A7B" w14:paraId="697EB54F" w14:textId="77777777" w:rsidTr="0035574F">
        <w:trPr>
          <w:cantSplit/>
        </w:trPr>
        <w:tc>
          <w:tcPr>
            <w:tcW w:w="1908" w:type="dxa"/>
            <w:shd w:val="clear" w:color="auto" w:fill="D0CECE"/>
          </w:tcPr>
          <w:p w14:paraId="1F3D2D4F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terface Group</w:t>
            </w:r>
          </w:p>
        </w:tc>
        <w:tc>
          <w:tcPr>
            <w:tcW w:w="1620" w:type="dxa"/>
            <w:shd w:val="clear" w:color="auto" w:fill="D0CECE"/>
          </w:tcPr>
          <w:p w14:paraId="08FFEE1E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terface</w:t>
            </w:r>
          </w:p>
        </w:tc>
        <w:tc>
          <w:tcPr>
            <w:tcW w:w="3240" w:type="dxa"/>
            <w:shd w:val="clear" w:color="auto" w:fill="D0CECE"/>
          </w:tcPr>
          <w:p w14:paraId="5D5EB423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Description</w:t>
            </w:r>
          </w:p>
        </w:tc>
        <w:tc>
          <w:tcPr>
            <w:tcW w:w="810" w:type="dxa"/>
            <w:shd w:val="clear" w:color="auto" w:fill="D0CECE"/>
          </w:tcPr>
          <w:p w14:paraId="1531883F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ode</w:t>
            </w:r>
          </w:p>
        </w:tc>
        <w:tc>
          <w:tcPr>
            <w:tcW w:w="2160" w:type="dxa"/>
            <w:shd w:val="clear" w:color="auto" w:fill="D0CECE"/>
          </w:tcPr>
          <w:p w14:paraId="28449116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Remark</w:t>
            </w:r>
          </w:p>
        </w:tc>
      </w:tr>
      <w:tr w:rsidR="00647C0F" w:rsidRPr="006C6A7B" w14:paraId="5B3BF230" w14:textId="77777777" w:rsidTr="0035574F">
        <w:trPr>
          <w:cantSplit/>
        </w:trPr>
        <w:tc>
          <w:tcPr>
            <w:tcW w:w="1908" w:type="dxa"/>
          </w:tcPr>
          <w:p w14:paraId="3CFE7A0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anifest</w:t>
            </w:r>
          </w:p>
        </w:tc>
        <w:tc>
          <w:tcPr>
            <w:tcW w:w="1620" w:type="dxa"/>
          </w:tcPr>
          <w:p w14:paraId="099B5E32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anifest</w:t>
            </w:r>
          </w:p>
        </w:tc>
        <w:tc>
          <w:tcPr>
            <w:tcW w:w="3240" w:type="dxa"/>
          </w:tcPr>
          <w:p w14:paraId="287951D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Client uses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the order logistics manifest for ECMS logistics services.  </w:t>
            </w:r>
          </w:p>
        </w:tc>
        <w:tc>
          <w:tcPr>
            <w:tcW w:w="810" w:type="dxa"/>
          </w:tcPr>
          <w:p w14:paraId="5146AA35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1EFC971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ontains multiple orders in one file</w:t>
            </w:r>
          </w:p>
        </w:tc>
      </w:tr>
      <w:tr w:rsidR="00D84DB6" w:rsidRPr="006C6A7B" w14:paraId="3756FF26" w14:textId="77777777" w:rsidTr="0035574F">
        <w:trPr>
          <w:cantSplit/>
        </w:trPr>
        <w:tc>
          <w:tcPr>
            <w:tcW w:w="1908" w:type="dxa"/>
          </w:tcPr>
          <w:p w14:paraId="25C7102D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proofErr w:type="spellStart"/>
            <w:r>
              <w:rPr>
                <w:rFonts w:ascii="Calibri Light" w:hAnsi="Calibri Light"/>
                <w:sz w:val="22"/>
              </w:rPr>
              <w:t>Mawb</w:t>
            </w:r>
            <w:proofErr w:type="spellEnd"/>
          </w:p>
        </w:tc>
        <w:tc>
          <w:tcPr>
            <w:tcW w:w="1620" w:type="dxa"/>
          </w:tcPr>
          <w:p w14:paraId="60C46809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proofErr w:type="spellStart"/>
            <w:r>
              <w:rPr>
                <w:rFonts w:ascii="Calibri Light" w:hAnsi="Calibri Light"/>
                <w:sz w:val="22"/>
              </w:rPr>
              <w:t>Mawb</w:t>
            </w:r>
            <w:proofErr w:type="spellEnd"/>
          </w:p>
        </w:tc>
        <w:tc>
          <w:tcPr>
            <w:tcW w:w="3240" w:type="dxa"/>
          </w:tcPr>
          <w:p w14:paraId="69D80B5E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 xml:space="preserve">Client uses this transaction to send the </w:t>
            </w:r>
            <w:proofErr w:type="spellStart"/>
            <w:r>
              <w:rPr>
                <w:rFonts w:ascii="Calibri Light" w:hAnsi="Calibri Light"/>
                <w:sz w:val="22"/>
              </w:rPr>
              <w:t>mawb</w:t>
            </w:r>
            <w:proofErr w:type="spellEnd"/>
            <w:r>
              <w:rPr>
                <w:rFonts w:ascii="Calibri Light" w:hAnsi="Calibri Light"/>
                <w:sz w:val="22"/>
              </w:rPr>
              <w:t xml:space="preserve"> for ECMS l</w:t>
            </w:r>
            <w:r w:rsidR="00B706F3">
              <w:rPr>
                <w:rFonts w:ascii="Calibri Light" w:hAnsi="Calibri Light"/>
                <w:sz w:val="22"/>
              </w:rPr>
              <w:t>ogistics services.</w:t>
            </w:r>
          </w:p>
        </w:tc>
        <w:tc>
          <w:tcPr>
            <w:tcW w:w="810" w:type="dxa"/>
          </w:tcPr>
          <w:p w14:paraId="2038F6C8" w14:textId="77777777" w:rsidR="00D84DB6" w:rsidRPr="006C6A7B" w:rsidRDefault="00B22A2D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Single</w:t>
            </w:r>
          </w:p>
        </w:tc>
        <w:tc>
          <w:tcPr>
            <w:tcW w:w="2160" w:type="dxa"/>
          </w:tcPr>
          <w:p w14:paraId="44602422" w14:textId="77777777" w:rsidR="00D84DB6" w:rsidRPr="006C6A7B" w:rsidRDefault="00B706F3" w:rsidP="00B706F3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 xml:space="preserve">Only one </w:t>
            </w:r>
            <w:proofErr w:type="spellStart"/>
            <w:r>
              <w:rPr>
                <w:rFonts w:ascii="Calibri Light" w:hAnsi="Calibri Light"/>
                <w:sz w:val="22"/>
              </w:rPr>
              <w:t>mawb</w:t>
            </w:r>
            <w:proofErr w:type="spellEnd"/>
            <w:r>
              <w:rPr>
                <w:rFonts w:ascii="Calibri Light" w:hAnsi="Calibri Light"/>
                <w:sz w:val="22"/>
              </w:rPr>
              <w:t xml:space="preserve"> in one file</w:t>
            </w:r>
          </w:p>
        </w:tc>
      </w:tr>
      <w:tr w:rsidR="00647C0F" w:rsidRPr="006C6A7B" w14:paraId="5A30E483" w14:textId="77777777" w:rsidTr="0035574F">
        <w:trPr>
          <w:cantSplit/>
        </w:trPr>
        <w:tc>
          <w:tcPr>
            <w:tcW w:w="1908" w:type="dxa"/>
          </w:tcPr>
          <w:p w14:paraId="1F8723A2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vent tracking</w:t>
            </w:r>
          </w:p>
        </w:tc>
        <w:tc>
          <w:tcPr>
            <w:tcW w:w="1620" w:type="dxa"/>
          </w:tcPr>
          <w:p w14:paraId="1E6EB4A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vent Tracking</w:t>
            </w:r>
          </w:p>
        </w:tc>
        <w:tc>
          <w:tcPr>
            <w:tcW w:w="3240" w:type="dxa"/>
          </w:tcPr>
          <w:p w14:paraId="18142F8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ECMS</w:t>
            </w:r>
            <w:r w:rsidRPr="006C6A7B">
              <w:rPr>
                <w:rFonts w:ascii="Calibri Light" w:hAnsi="Calibri Light"/>
                <w:sz w:val="22"/>
              </w:rPr>
              <w:t xml:space="preserve"> uses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</w:t>
            </w:r>
            <w:r>
              <w:rPr>
                <w:rFonts w:ascii="Calibri Light" w:hAnsi="Calibri Light"/>
                <w:sz w:val="22"/>
              </w:rPr>
              <w:t>send</w:t>
            </w:r>
            <w:r w:rsidRPr="006C6A7B">
              <w:rPr>
                <w:rFonts w:ascii="Calibri Light" w:hAnsi="Calibri Light"/>
                <w:sz w:val="22"/>
              </w:rPr>
              <w:t xml:space="preserve"> the logistics event history for specific orders.  </w:t>
            </w:r>
          </w:p>
        </w:tc>
        <w:tc>
          <w:tcPr>
            <w:tcW w:w="810" w:type="dxa"/>
          </w:tcPr>
          <w:p w14:paraId="596EFF0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123A1B2A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ontains multiple orders in one file</w:t>
            </w:r>
          </w:p>
        </w:tc>
      </w:tr>
      <w:tr w:rsidR="00647C0F" w:rsidRPr="006C6A7B" w14:paraId="7D100EB5" w14:textId="77777777" w:rsidTr="0035574F">
        <w:trPr>
          <w:cantSplit/>
        </w:trPr>
        <w:tc>
          <w:tcPr>
            <w:tcW w:w="1908" w:type="dxa"/>
            <w:vMerge w:val="restart"/>
          </w:tcPr>
          <w:p w14:paraId="20BB4FA8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voice</w:t>
            </w:r>
          </w:p>
        </w:tc>
        <w:tc>
          <w:tcPr>
            <w:tcW w:w="1620" w:type="dxa"/>
          </w:tcPr>
          <w:p w14:paraId="4CEBA03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Freight and Duty Invoice file</w:t>
            </w:r>
          </w:p>
        </w:tc>
        <w:tc>
          <w:tcPr>
            <w:tcW w:w="3240" w:type="dxa"/>
          </w:tcPr>
          <w:p w14:paraId="066F5DE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CMS use</w:t>
            </w:r>
            <w:r>
              <w:rPr>
                <w:rFonts w:ascii="Calibri Light" w:hAnsi="Calibri Light"/>
                <w:sz w:val="22"/>
              </w:rPr>
              <w:t>s</w:t>
            </w:r>
            <w:r w:rsidRPr="006C6A7B">
              <w:rPr>
                <w:rFonts w:ascii="Calibri Light" w:hAnsi="Calibri Light"/>
                <w:sz w:val="22"/>
              </w:rPr>
              <w:t xml:space="preserve">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the freight and duty invoice files for the orders to the Client.</w:t>
            </w:r>
          </w:p>
        </w:tc>
        <w:tc>
          <w:tcPr>
            <w:tcW w:w="810" w:type="dxa"/>
          </w:tcPr>
          <w:p w14:paraId="7972A95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3ED7EF9C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One freight and duty invoice files for multiple orders </w:t>
            </w:r>
          </w:p>
        </w:tc>
      </w:tr>
      <w:tr w:rsidR="00647C0F" w:rsidRPr="006C6A7B" w14:paraId="1847CB74" w14:textId="77777777" w:rsidTr="0035574F">
        <w:trPr>
          <w:cantSplit/>
        </w:trPr>
        <w:tc>
          <w:tcPr>
            <w:tcW w:w="1908" w:type="dxa"/>
            <w:vMerge/>
          </w:tcPr>
          <w:p w14:paraId="6C112A3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</w:p>
        </w:tc>
        <w:tc>
          <w:tcPr>
            <w:tcW w:w="1620" w:type="dxa"/>
          </w:tcPr>
          <w:p w14:paraId="698C7E2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Transfer summa</w:t>
            </w:r>
            <w:r w:rsidRPr="006C6A7B">
              <w:rPr>
                <w:rFonts w:ascii="Calibri Light" w:hAnsi="Calibri Light"/>
                <w:sz w:val="22"/>
              </w:rPr>
              <w:t>ry file</w:t>
            </w:r>
          </w:p>
        </w:tc>
        <w:tc>
          <w:tcPr>
            <w:tcW w:w="3240" w:type="dxa"/>
          </w:tcPr>
          <w:p w14:paraId="4DCF9A38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lient use</w:t>
            </w:r>
            <w:r>
              <w:rPr>
                <w:rFonts w:ascii="Calibri Light" w:hAnsi="Calibri Light"/>
                <w:sz w:val="22"/>
              </w:rPr>
              <w:t>s</w:t>
            </w:r>
            <w:r w:rsidRPr="006C6A7B">
              <w:rPr>
                <w:rFonts w:ascii="Calibri Light" w:hAnsi="Calibri Light"/>
                <w:sz w:val="22"/>
              </w:rPr>
              <w:t xml:space="preserve">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Freight and Duty invoice transfer summary files to client for competency checking. </w:t>
            </w:r>
          </w:p>
        </w:tc>
        <w:tc>
          <w:tcPr>
            <w:tcW w:w="810" w:type="dxa"/>
          </w:tcPr>
          <w:p w14:paraId="305C353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5C71E41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Daily transfer summary</w:t>
            </w:r>
          </w:p>
        </w:tc>
      </w:tr>
      <w:tr w:rsidR="00647C0F" w:rsidRPr="006C6A7B" w14:paraId="609D2846" w14:textId="77777777" w:rsidTr="0035574F">
        <w:trPr>
          <w:cantSplit/>
        </w:trPr>
        <w:tc>
          <w:tcPr>
            <w:tcW w:w="1908" w:type="dxa"/>
            <w:vMerge/>
          </w:tcPr>
          <w:p w14:paraId="1554E21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</w:p>
        </w:tc>
        <w:tc>
          <w:tcPr>
            <w:tcW w:w="1620" w:type="dxa"/>
          </w:tcPr>
          <w:p w14:paraId="7472EBCA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voice audit file</w:t>
            </w:r>
          </w:p>
        </w:tc>
        <w:tc>
          <w:tcPr>
            <w:tcW w:w="3240" w:type="dxa"/>
          </w:tcPr>
          <w:p w14:paraId="77CC973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Client use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transfer the freight and duty invoice audit file to ECMS after </w:t>
            </w:r>
            <w:r>
              <w:rPr>
                <w:rFonts w:ascii="Calibri Light" w:hAnsi="Calibri Light"/>
                <w:sz w:val="22"/>
              </w:rPr>
              <w:t>confirmed by the C</w:t>
            </w:r>
            <w:r w:rsidRPr="006C6A7B">
              <w:rPr>
                <w:rFonts w:ascii="Calibri Light" w:hAnsi="Calibri Light"/>
                <w:sz w:val="22"/>
              </w:rPr>
              <w:t>lient</w:t>
            </w:r>
          </w:p>
        </w:tc>
        <w:tc>
          <w:tcPr>
            <w:tcW w:w="810" w:type="dxa"/>
          </w:tcPr>
          <w:p w14:paraId="7ED3374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07FBC40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For each freight and duty invoice files</w:t>
            </w:r>
          </w:p>
        </w:tc>
      </w:tr>
    </w:tbl>
    <w:p w14:paraId="081EE172" w14:textId="77777777" w:rsidR="00647C0F" w:rsidRPr="006C6A7B" w:rsidRDefault="00647C0F" w:rsidP="00647C0F">
      <w:pPr>
        <w:rPr>
          <w:rFonts w:ascii="Calibri Light" w:hAnsi="Calibri Light"/>
        </w:rPr>
      </w:pPr>
    </w:p>
    <w:p w14:paraId="23BB87FD" w14:textId="77777777" w:rsidR="00647C0F" w:rsidRPr="006C6A7B" w:rsidRDefault="00647C0F" w:rsidP="00647C0F">
      <w:pPr>
        <w:pStyle w:val="1"/>
      </w:pPr>
      <w:bookmarkStart w:id="6" w:name="_Toc447619545"/>
      <w:bookmarkStart w:id="7" w:name="OLE_LINK10"/>
      <w:bookmarkEnd w:id="3"/>
      <w:bookmarkEnd w:id="4"/>
      <w:r w:rsidRPr="006C6A7B">
        <w:t>Interface Definitions</w:t>
      </w:r>
      <w:bookmarkEnd w:id="6"/>
    </w:p>
    <w:p w14:paraId="6C5CC9E0" w14:textId="77777777" w:rsidR="00647C0F" w:rsidRPr="007B7F73" w:rsidRDefault="00647C0F" w:rsidP="00647C0F">
      <w:pPr>
        <w:pStyle w:val="12"/>
        <w:numPr>
          <w:ilvl w:val="0"/>
          <w:numId w:val="25"/>
        </w:numPr>
        <w:ind w:firstLineChars="0"/>
        <w:rPr>
          <w:rFonts w:ascii="Calibri Light" w:hAnsi="Calibri Light"/>
          <w:b/>
          <w:lang w:eastAsia="zh-CN"/>
        </w:rPr>
      </w:pPr>
      <w:bookmarkStart w:id="8" w:name="OLE_LINK1"/>
      <w:bookmarkStart w:id="9" w:name="OLE_LINK2"/>
      <w:r w:rsidRPr="007B7F73">
        <w:rPr>
          <w:rFonts w:ascii="Calibri Light" w:hAnsi="Calibri Light"/>
          <w:b/>
          <w:lang w:eastAsia="zh-CN"/>
        </w:rPr>
        <w:t>Note</w:t>
      </w:r>
    </w:p>
    <w:p w14:paraId="3EB995D4" w14:textId="77777777" w:rsidR="00647C0F" w:rsidRPr="007B7F73" w:rsidRDefault="00647C0F" w:rsidP="00647C0F">
      <w:pPr>
        <w:pStyle w:val="12"/>
        <w:numPr>
          <w:ilvl w:val="0"/>
          <w:numId w:val="26"/>
        </w:numPr>
        <w:ind w:firstLineChars="0"/>
        <w:rPr>
          <w:rFonts w:ascii="Calibri Light" w:hAnsi="Calibri Light"/>
          <w:lang w:eastAsia="zh-CN"/>
        </w:rPr>
      </w:pPr>
      <w:r w:rsidRPr="007B7F73">
        <w:rPr>
          <w:rFonts w:ascii="Calibri Light" w:hAnsi="Calibri Light"/>
          <w:lang w:eastAsia="zh-CN"/>
        </w:rPr>
        <w:t>Field M/O flag:  M</w:t>
      </w:r>
      <w:r w:rsidRPr="007B7F73">
        <w:rPr>
          <w:rFonts w:ascii="Calibri Light" w:hAnsi="Calibri Light"/>
          <w:lang w:eastAsia="zh-CN"/>
        </w:rPr>
        <w:t>：</w:t>
      </w:r>
      <w:r w:rsidRPr="007B7F73">
        <w:rPr>
          <w:rFonts w:ascii="Calibri Light" w:hAnsi="Calibri Light"/>
          <w:lang w:eastAsia="zh-CN"/>
        </w:rPr>
        <w:t>Mandatory / O</w:t>
      </w:r>
      <w:r w:rsidRPr="007B7F73">
        <w:rPr>
          <w:rFonts w:ascii="Calibri Light" w:hAnsi="Calibri Light"/>
          <w:lang w:eastAsia="zh-CN"/>
        </w:rPr>
        <w:t>：</w:t>
      </w:r>
      <w:r w:rsidRPr="007B7F73">
        <w:rPr>
          <w:rFonts w:ascii="Calibri Light" w:hAnsi="Calibri Light"/>
          <w:lang w:eastAsia="zh-CN"/>
        </w:rPr>
        <w:t>Optional</w:t>
      </w:r>
      <w:bookmarkEnd w:id="7"/>
      <w:bookmarkEnd w:id="8"/>
      <w:bookmarkEnd w:id="9"/>
    </w:p>
    <w:p w14:paraId="70B5BECE" w14:textId="77777777" w:rsidR="00647C0F" w:rsidRPr="007B7F73" w:rsidRDefault="00647C0F" w:rsidP="00647C0F">
      <w:pPr>
        <w:pStyle w:val="2"/>
      </w:pPr>
      <w:bookmarkStart w:id="10" w:name="_Toc447619546"/>
      <w:r w:rsidRPr="007B7F73">
        <w:t>Manifest File Interface</w:t>
      </w:r>
      <w:bookmarkEnd w:id="10"/>
    </w:p>
    <w:p w14:paraId="0765C80B" w14:textId="77777777" w:rsidR="00647C0F" w:rsidRPr="007B7F73" w:rsidRDefault="00647C0F" w:rsidP="00647C0F">
      <w:pPr>
        <w:pStyle w:val="3"/>
      </w:pPr>
      <w:bookmarkStart w:id="11" w:name="_Toc447619547"/>
      <w:r w:rsidRPr="007B7F73">
        <w:t>Protocol</w:t>
      </w:r>
      <w:bookmarkEnd w:id="11"/>
      <w:r w:rsidRPr="007B7F73">
        <w:t xml:space="preserve"> </w:t>
      </w:r>
    </w:p>
    <w:p w14:paraId="66B8145A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</w:t>
      </w:r>
      <w:r>
        <w:rPr>
          <w:rFonts w:ascii="Calibri Light" w:hAnsi="Calibri Light"/>
          <w:szCs w:val="22"/>
        </w:rPr>
        <w:t xml:space="preserve">SFTP PUT </w:t>
      </w:r>
      <w:r w:rsidRPr="007B7F73">
        <w:rPr>
          <w:rFonts w:ascii="Calibri Light" w:hAnsi="Calibri Light"/>
          <w:szCs w:val="22"/>
        </w:rPr>
        <w:t>to ECMS file server</w:t>
      </w:r>
    </w:p>
    <w:p w14:paraId="3EF1B00A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58FB4653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3AC5BE10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 xml:space="preserve">_YYYYMMDDHHMMSS_ZZZZZZ_M.XML (XXX stands for the unique ID assigned to the client by ECMS for interaction, ZZZZZZ stands for 6 </w:t>
      </w:r>
      <w:proofErr w:type="gramStart"/>
      <w:r w:rsidRPr="007B7F73">
        <w:rPr>
          <w:rFonts w:ascii="Calibri Light" w:hAnsi="Calibri Light"/>
          <w:szCs w:val="22"/>
          <w:lang w:eastAsia="zh-CN"/>
        </w:rPr>
        <w:t>digits</w:t>
      </w:r>
      <w:proofErr w:type="gramEnd"/>
      <w:r w:rsidRPr="007B7F73">
        <w:rPr>
          <w:rFonts w:ascii="Calibri Light" w:hAnsi="Calibri Light"/>
          <w:szCs w:val="22"/>
          <w:lang w:eastAsia="zh-CN"/>
        </w:rPr>
        <w:t xml:space="preserve"> sequence number, name appends with “M” to represent the manifest file)</w:t>
      </w:r>
    </w:p>
    <w:p w14:paraId="4F193278" w14:textId="77777777" w:rsidR="00647C0F" w:rsidRPr="007B7F73" w:rsidRDefault="00647C0F" w:rsidP="00647C0F">
      <w:pPr>
        <w:pStyle w:val="3"/>
        <w:spacing w:before="240" w:line="240" w:lineRule="auto"/>
      </w:pPr>
      <w:bookmarkStart w:id="12" w:name="_Toc447619548"/>
      <w:r w:rsidRPr="007B7F73">
        <w:t>Request Message</w:t>
      </w:r>
      <w:bookmarkEnd w:id="12"/>
    </w:p>
    <w:p w14:paraId="14B20A73" w14:textId="77777777" w:rsidR="00647C0F" w:rsidRDefault="00647C0F" w:rsidP="00647C0F">
      <w:pPr>
        <w:pStyle w:val="12"/>
        <w:numPr>
          <w:ilvl w:val="0"/>
          <w:numId w:val="7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Manifest Structure</w:t>
      </w:r>
    </w:p>
    <w:tbl>
      <w:tblPr>
        <w:tblW w:w="939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37"/>
        <w:gridCol w:w="4461"/>
      </w:tblGrid>
      <w:tr w:rsidR="00647C0F" w14:paraId="6E84FE92" w14:textId="77777777" w:rsidTr="0035574F">
        <w:tc>
          <w:tcPr>
            <w:tcW w:w="4937" w:type="dxa"/>
            <w:shd w:val="clear" w:color="auto" w:fill="A6A6A6"/>
          </w:tcPr>
          <w:p w14:paraId="0D47A3FD" w14:textId="0B7093B0" w:rsidR="00647C0F" w:rsidRDefault="006D0644" w:rsidP="006D0644">
            <w:pPr>
              <w:rPr>
                <w:rFonts w:cs="Calibri"/>
                <w:b/>
              </w:rPr>
            </w:pPr>
            <w:r w:rsidRPr="006D0644">
              <w:rPr>
                <w:rFonts w:cs="Calibri"/>
                <w:b/>
              </w:rPr>
              <w:t>Element</w:t>
            </w:r>
          </w:p>
        </w:tc>
        <w:tc>
          <w:tcPr>
            <w:tcW w:w="4461" w:type="dxa"/>
            <w:shd w:val="clear" w:color="auto" w:fill="A6A6A6"/>
          </w:tcPr>
          <w:p w14:paraId="106ADBF5" w14:textId="77777777" w:rsidR="00647C0F" w:rsidRDefault="00647C0F" w:rsidP="0035574F">
            <w:pPr>
              <w:ind w:firstLine="521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remark</w:t>
            </w:r>
          </w:p>
        </w:tc>
      </w:tr>
      <w:tr w:rsidR="00647C0F" w:rsidRPr="005E3F5D" w14:paraId="265A409C" w14:textId="77777777" w:rsidTr="0035574F">
        <w:tc>
          <w:tcPr>
            <w:tcW w:w="4937" w:type="dxa"/>
            <w:vAlign w:val="center"/>
          </w:tcPr>
          <w:p w14:paraId="7F272C8F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Manifest&gt;</w:t>
            </w:r>
          </w:p>
        </w:tc>
        <w:tc>
          <w:tcPr>
            <w:tcW w:w="4461" w:type="dxa"/>
            <w:vAlign w:val="center"/>
          </w:tcPr>
          <w:p w14:paraId="1CE55E2A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647B5EC6" w14:textId="77777777" w:rsidTr="0035574F">
        <w:tc>
          <w:tcPr>
            <w:tcW w:w="4937" w:type="dxa"/>
            <w:vAlign w:val="center"/>
          </w:tcPr>
          <w:p w14:paraId="6F6D61DB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 w:hint="eastAsia"/>
                <w:sz w:val="22"/>
                <w:szCs w:val="22"/>
                <w:lang w:eastAsia="zh-CN"/>
              </w:rPr>
              <w:t>&lt;Header&gt;..&lt;/Header&gt;</w:t>
            </w:r>
          </w:p>
        </w:tc>
        <w:tc>
          <w:tcPr>
            <w:tcW w:w="4461" w:type="dxa"/>
            <w:vAlign w:val="center"/>
          </w:tcPr>
          <w:p w14:paraId="52500FCF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6B98E857" w14:textId="77777777" w:rsidTr="0035574F">
        <w:tc>
          <w:tcPr>
            <w:tcW w:w="4937" w:type="dxa"/>
            <w:vAlign w:val="center"/>
          </w:tcPr>
          <w:p w14:paraId="6BEFC551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Shipm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6871AA23" w14:textId="77777777" w:rsidR="00647C0F" w:rsidRPr="005E3F5D" w:rsidRDefault="00647C0F" w:rsidP="00852035"/>
        </w:tc>
      </w:tr>
      <w:tr w:rsidR="00647C0F" w:rsidRPr="005E3F5D" w14:paraId="04D1D56E" w14:textId="77777777" w:rsidTr="0035574F">
        <w:tc>
          <w:tcPr>
            <w:tcW w:w="4937" w:type="dxa"/>
            <w:vAlign w:val="center"/>
          </w:tcPr>
          <w:p w14:paraId="64163376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Shipment&gt;</w:t>
            </w:r>
          </w:p>
        </w:tc>
        <w:tc>
          <w:tcPr>
            <w:tcW w:w="4461" w:type="dxa"/>
            <w:vAlign w:val="center"/>
          </w:tcPr>
          <w:p w14:paraId="42C11866" w14:textId="77777777" w:rsidR="00647C0F" w:rsidRPr="005E3F5D" w:rsidRDefault="00647C0F" w:rsidP="0035574F">
            <w:pPr>
              <w:pStyle w:val="13"/>
              <w:rPr>
                <w:rFonts w:cs="Calibri"/>
                <w:bCs/>
              </w:rPr>
            </w:pPr>
            <w:r w:rsidRPr="005E3F5D">
              <w:rPr>
                <w:rFonts w:cs="Calibri"/>
              </w:rPr>
              <w:t>Repeat for multiple house air waybills in this manifest</w:t>
            </w:r>
            <w:r w:rsidRPr="005E3F5D">
              <w:rPr>
                <w:rFonts w:cs="Calibri" w:hint="eastAsia"/>
              </w:rPr>
              <w:t>, the elements under this node are defined in the Element Section</w:t>
            </w:r>
          </w:p>
        </w:tc>
      </w:tr>
      <w:tr w:rsidR="00647C0F" w:rsidRPr="005E3F5D" w14:paraId="17458B46" w14:textId="77777777" w:rsidTr="0035574F">
        <w:tc>
          <w:tcPr>
            <w:tcW w:w="4937" w:type="dxa"/>
            <w:vAlign w:val="center"/>
          </w:tcPr>
          <w:p w14:paraId="00F57E4F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Cont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64FB49A7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b w:val="0"/>
                <w:bCs/>
                <w:sz w:val="22"/>
                <w:szCs w:val="22"/>
              </w:rPr>
            </w:pPr>
          </w:p>
        </w:tc>
      </w:tr>
      <w:tr w:rsidR="00647C0F" w:rsidRPr="005E3F5D" w14:paraId="2A4EF69B" w14:textId="77777777" w:rsidTr="0035574F">
        <w:tc>
          <w:tcPr>
            <w:tcW w:w="4937" w:type="dxa"/>
            <w:vAlign w:val="center"/>
          </w:tcPr>
          <w:p w14:paraId="61FCC82E" w14:textId="77777777" w:rsidR="00647C0F" w:rsidRPr="005E3F5D" w:rsidRDefault="00647C0F" w:rsidP="0035574F">
            <w:pPr>
              <w:pStyle w:val="a7"/>
              <w:spacing w:after="0"/>
              <w:ind w:firstLineChars="450" w:firstLine="99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Pr="005E3F5D">
              <w:rPr>
                <w:rFonts w:cs="Calibri"/>
                <w:sz w:val="22"/>
                <w:szCs w:val="22"/>
              </w:rPr>
              <w:t>&lt;</w:t>
            </w:r>
            <w:proofErr w:type="spellStart"/>
            <w:r w:rsidRPr="005E3F5D">
              <w:rPr>
                <w:rFonts w:cs="Calibri"/>
                <w:sz w:val="22"/>
                <w:szCs w:val="22"/>
              </w:rPr>
              <w:t>ContentItem</w:t>
            </w:r>
            <w:proofErr w:type="spellEnd"/>
            <w:r w:rsidRPr="005E3F5D">
              <w:rPr>
                <w:rFonts w:cs="Calibri"/>
                <w:sz w:val="22"/>
                <w:szCs w:val="22"/>
              </w:rPr>
              <w:t>&gt;</w:t>
            </w:r>
            <w:r w:rsidRPr="005E3F5D">
              <w:rPr>
                <w:rFonts w:cs="Calibri" w:hint="eastAsia"/>
                <w:sz w:val="22"/>
                <w:szCs w:val="22"/>
                <w:lang w:eastAsia="zh-CN"/>
              </w:rPr>
              <w:t>...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&lt;/</w:t>
            </w:r>
            <w:proofErr w:type="spellStart"/>
            <w:r w:rsidRPr="005E3F5D">
              <w:rPr>
                <w:rFonts w:cs="Calibri"/>
                <w:sz w:val="22"/>
                <w:szCs w:val="22"/>
                <w:lang w:eastAsia="zh-CN"/>
              </w:rPr>
              <w:t>ContentItem</w:t>
            </w:r>
            <w:proofErr w:type="spellEnd"/>
            <w:r w:rsidRPr="005E3F5D">
              <w:rPr>
                <w:rFonts w:cs="Calibri"/>
                <w:sz w:val="22"/>
                <w:szCs w:val="22"/>
                <w:lang w:eastAsia="zh-CN"/>
              </w:rPr>
              <w:t>&gt;</w:t>
            </w:r>
          </w:p>
        </w:tc>
        <w:tc>
          <w:tcPr>
            <w:tcW w:w="4461" w:type="dxa"/>
            <w:vAlign w:val="center"/>
          </w:tcPr>
          <w:p w14:paraId="39987F0D" w14:textId="77777777" w:rsidR="00647C0F" w:rsidRPr="005E3F5D" w:rsidRDefault="00647C0F" w:rsidP="0035574F">
            <w:pPr>
              <w:pStyle w:val="13"/>
              <w:rPr>
                <w:rFonts w:cs="Calibri"/>
                <w:bCs/>
              </w:rPr>
            </w:pPr>
            <w:r w:rsidRPr="005E3F5D">
              <w:t>Repeat for each product in one house air waybill</w:t>
            </w:r>
            <w:r w:rsidRPr="005E3F5D">
              <w:rPr>
                <w:rFonts w:hint="eastAsia"/>
              </w:rPr>
              <w:t>,</w:t>
            </w:r>
            <w:r w:rsidRPr="005E3F5D">
              <w:t xml:space="preserve"> </w:t>
            </w:r>
            <w:r w:rsidRPr="005E3F5D">
              <w:rPr>
                <w:rFonts w:cs="Calibri" w:hint="eastAsia"/>
              </w:rPr>
              <w:t>the elements under this node are defined in the Element Section</w:t>
            </w:r>
          </w:p>
        </w:tc>
      </w:tr>
      <w:tr w:rsidR="00647C0F" w:rsidRPr="005E3F5D" w14:paraId="3E95DC79" w14:textId="77777777" w:rsidTr="0035574F">
        <w:tc>
          <w:tcPr>
            <w:tcW w:w="4937" w:type="dxa"/>
            <w:vAlign w:val="center"/>
          </w:tcPr>
          <w:p w14:paraId="32576CD4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  </w:t>
            </w:r>
            <w:r w:rsidRPr="005E3F5D">
              <w:rPr>
                <w:rFonts w:cs="Calibri"/>
                <w:sz w:val="22"/>
                <w:szCs w:val="22"/>
              </w:rPr>
              <w:t>&lt;</w:t>
            </w:r>
            <w:proofErr w:type="spellStart"/>
            <w:r w:rsidRPr="005E3F5D">
              <w:rPr>
                <w:rFonts w:cs="Calibri"/>
                <w:sz w:val="22"/>
                <w:szCs w:val="22"/>
              </w:rPr>
              <w:t>ContentItem</w:t>
            </w:r>
            <w:proofErr w:type="spellEnd"/>
            <w:r w:rsidRPr="005E3F5D">
              <w:rPr>
                <w:rFonts w:cs="Calibri"/>
                <w:sz w:val="22"/>
                <w:szCs w:val="22"/>
              </w:rPr>
              <w:t>&gt;</w:t>
            </w:r>
            <w:r w:rsidRPr="005E3F5D">
              <w:rPr>
                <w:rFonts w:cs="Calibri" w:hint="eastAsia"/>
                <w:sz w:val="22"/>
                <w:szCs w:val="22"/>
                <w:lang w:eastAsia="zh-CN"/>
              </w:rPr>
              <w:t>...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&lt;/</w:t>
            </w:r>
            <w:proofErr w:type="spellStart"/>
            <w:r w:rsidRPr="005E3F5D">
              <w:rPr>
                <w:rFonts w:cs="Calibri"/>
                <w:sz w:val="22"/>
                <w:szCs w:val="22"/>
                <w:lang w:eastAsia="zh-CN"/>
              </w:rPr>
              <w:t>ContentItem</w:t>
            </w:r>
            <w:proofErr w:type="spellEnd"/>
            <w:r w:rsidRPr="005E3F5D">
              <w:rPr>
                <w:rFonts w:cs="Calibri"/>
                <w:sz w:val="22"/>
                <w:szCs w:val="22"/>
                <w:lang w:eastAsia="zh-CN"/>
              </w:rPr>
              <w:t>&gt;</w:t>
            </w:r>
          </w:p>
        </w:tc>
        <w:tc>
          <w:tcPr>
            <w:tcW w:w="4461" w:type="dxa"/>
            <w:vAlign w:val="center"/>
          </w:tcPr>
          <w:p w14:paraId="5EF6D6A8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79BFBD3" w14:textId="77777777" w:rsidTr="0035574F">
        <w:tc>
          <w:tcPr>
            <w:tcW w:w="4937" w:type="dxa"/>
            <w:vAlign w:val="center"/>
          </w:tcPr>
          <w:p w14:paraId="1637E7F3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  <w:lang w:eastAsia="zh-CN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Pr="005E3F5D">
              <w:rPr>
                <w:rFonts w:cs="Calibri"/>
                <w:sz w:val="22"/>
                <w:szCs w:val="22"/>
              </w:rPr>
              <w:t>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="00A47EB3">
              <w:rPr>
                <w:rFonts w:cs="Calibri"/>
                <w:sz w:val="22"/>
                <w:szCs w:val="22"/>
              </w:rPr>
              <w:t>Cont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79CA0E85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5124C91" w14:textId="77777777" w:rsidTr="0035574F">
        <w:tc>
          <w:tcPr>
            <w:tcW w:w="4937" w:type="dxa"/>
            <w:vAlign w:val="center"/>
          </w:tcPr>
          <w:p w14:paraId="1618C311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   </w:t>
            </w:r>
            <w:r w:rsidRPr="005E3F5D">
              <w:rPr>
                <w:rFonts w:cs="Calibri"/>
                <w:sz w:val="22"/>
                <w:szCs w:val="22"/>
              </w:rPr>
              <w:t>&lt;Consignee&gt;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Pr="005E3F5D">
              <w:rPr>
                <w:rFonts w:cs="Calibri"/>
                <w:sz w:val="22"/>
                <w:szCs w:val="22"/>
              </w:rPr>
              <w:t>Consignee&gt;</w:t>
            </w:r>
          </w:p>
        </w:tc>
        <w:tc>
          <w:tcPr>
            <w:tcW w:w="4461" w:type="dxa"/>
            <w:vAlign w:val="center"/>
          </w:tcPr>
          <w:p w14:paraId="4F002EDA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5D3BA39" w14:textId="77777777" w:rsidTr="0035574F">
        <w:tc>
          <w:tcPr>
            <w:tcW w:w="4937" w:type="dxa"/>
            <w:vAlign w:val="center"/>
          </w:tcPr>
          <w:p w14:paraId="3A103BAE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 xml:space="preserve"> &lt;Shipper&gt; 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Pr="005E3F5D">
              <w:rPr>
                <w:rFonts w:cs="Calibri"/>
                <w:sz w:val="22"/>
                <w:szCs w:val="22"/>
              </w:rPr>
              <w:t>Shipper&gt;</w:t>
            </w:r>
          </w:p>
        </w:tc>
        <w:tc>
          <w:tcPr>
            <w:tcW w:w="4461" w:type="dxa"/>
            <w:vAlign w:val="center"/>
          </w:tcPr>
          <w:p w14:paraId="1BCE565C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852035" w:rsidRPr="005E3F5D" w14:paraId="2336C045" w14:textId="77777777" w:rsidTr="0035574F">
        <w:tc>
          <w:tcPr>
            <w:tcW w:w="4937" w:type="dxa"/>
            <w:vAlign w:val="center"/>
          </w:tcPr>
          <w:p w14:paraId="369BFC64" w14:textId="77777777" w:rsidR="00852035" w:rsidRPr="005E3F5D" w:rsidRDefault="00852035" w:rsidP="00852035">
            <w:pPr>
              <w:pStyle w:val="a7"/>
              <w:spacing w:after="0"/>
              <w:ind w:firstLineChars="190" w:firstLine="418"/>
              <w:rPr>
                <w:rFonts w:cs="Calibri"/>
                <w:sz w:val="22"/>
                <w:szCs w:val="22"/>
              </w:rPr>
            </w:pPr>
            <w:r>
              <w:rPr>
                <w:rFonts w:cs="Calibri"/>
                <w:sz w:val="22"/>
                <w:szCs w:val="22"/>
              </w:rPr>
              <w:lastRenderedPageBreak/>
              <w:t xml:space="preserve">    &lt;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</w:t>
            </w:r>
            <w:r w:rsidR="00527AD7">
              <w:rPr>
                <w:rFonts w:ascii="Calibri Light" w:eastAsia="微软雅黑" w:hAnsi="Calibri Light"/>
                <w:b/>
                <w:sz w:val="22"/>
                <w:szCs w:val="22"/>
              </w:rPr>
              <w:t>r&gt;</w:t>
            </w:r>
            <w:r w:rsidR="0027541F">
              <w:rPr>
                <w:rFonts w:ascii="Calibri Light" w:eastAsia="微软雅黑" w:hAnsi="Calibri Light"/>
                <w:b/>
                <w:sz w:val="22"/>
                <w:szCs w:val="22"/>
                <w:lang w:eastAsia="zh-CN"/>
              </w:rPr>
              <w:t>…</w:t>
            </w:r>
            <w:r w:rsidR="00527AD7">
              <w:rPr>
                <w:rFonts w:ascii="Calibri Light" w:eastAsia="微软雅黑" w:hAnsi="Calibri Light"/>
                <w:b/>
                <w:sz w:val="22"/>
                <w:szCs w:val="22"/>
              </w:rPr>
              <w:t>&lt;/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r&gt;</w:t>
            </w:r>
          </w:p>
        </w:tc>
        <w:tc>
          <w:tcPr>
            <w:tcW w:w="4461" w:type="dxa"/>
            <w:vAlign w:val="center"/>
          </w:tcPr>
          <w:p w14:paraId="192E6072" w14:textId="77777777" w:rsidR="00852035" w:rsidRPr="005E3F5D" w:rsidRDefault="00852035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231E6752" w14:textId="77777777" w:rsidTr="0035574F">
        <w:tc>
          <w:tcPr>
            <w:tcW w:w="4937" w:type="dxa"/>
            <w:vAlign w:val="center"/>
          </w:tcPr>
          <w:p w14:paraId="067ADC27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/Shipment&gt;</w:t>
            </w:r>
          </w:p>
        </w:tc>
        <w:tc>
          <w:tcPr>
            <w:tcW w:w="4461" w:type="dxa"/>
            <w:vAlign w:val="center"/>
          </w:tcPr>
          <w:p w14:paraId="325C89C7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7520F6B3" w14:textId="77777777" w:rsidTr="0035574F">
        <w:tc>
          <w:tcPr>
            <w:tcW w:w="4937" w:type="dxa"/>
            <w:vAlign w:val="center"/>
          </w:tcPr>
          <w:p w14:paraId="606E67F7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/Shipm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06974AE5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38C36055" w14:textId="77777777" w:rsidTr="0035574F">
        <w:tc>
          <w:tcPr>
            <w:tcW w:w="4937" w:type="dxa"/>
            <w:vAlign w:val="center"/>
          </w:tcPr>
          <w:p w14:paraId="0CA5241F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/Manifest&gt;</w:t>
            </w:r>
          </w:p>
        </w:tc>
        <w:tc>
          <w:tcPr>
            <w:tcW w:w="4461" w:type="dxa"/>
            <w:vAlign w:val="center"/>
          </w:tcPr>
          <w:p w14:paraId="36676CBD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</w:tbl>
    <w:p w14:paraId="3A537645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2EED034B" w14:textId="77777777" w:rsidR="00647C0F" w:rsidRPr="007B7F73" w:rsidRDefault="00647C0F" w:rsidP="00647C0F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>Manifest Elements</w:t>
      </w:r>
    </w:p>
    <w:tbl>
      <w:tblPr>
        <w:tblW w:w="9332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1819"/>
        <w:gridCol w:w="701"/>
        <w:gridCol w:w="9"/>
        <w:gridCol w:w="949"/>
        <w:gridCol w:w="42"/>
        <w:gridCol w:w="632"/>
        <w:gridCol w:w="48"/>
        <w:gridCol w:w="170"/>
        <w:gridCol w:w="2552"/>
        <w:gridCol w:w="2410"/>
      </w:tblGrid>
      <w:tr w:rsidR="00647C0F" w:rsidRPr="000039B1" w14:paraId="047E4B5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5A41FFF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Elemen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46C6BFB" w14:textId="77777777" w:rsidR="00647C0F" w:rsidRPr="000039B1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/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E7736B4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Typ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E7A6BE9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Length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98A9F4A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Value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60DA4F5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Description</w:t>
            </w:r>
          </w:p>
        </w:tc>
      </w:tr>
      <w:tr w:rsidR="00647C0F" w:rsidRPr="000039B1" w14:paraId="465C33A3" w14:textId="77777777" w:rsidTr="000759C8">
        <w:trPr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C1DC1BD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Header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C9E6E24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4F425EF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256006E9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6FF5DE40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E85073" w:rsidRPr="000039B1" w14:paraId="7B7286F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35CDC1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ManifestId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234146" w14:textId="77777777" w:rsidR="00E85073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8C044E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8DF111" w14:textId="77777777" w:rsidR="00E85073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65CCA6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68F457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to identify this unique manifest</w:t>
            </w:r>
          </w:p>
        </w:tc>
      </w:tr>
      <w:tr w:rsidR="000759C8" w:rsidRPr="00FF0763" w14:paraId="75B1B967" w14:textId="77777777" w:rsidTr="00751963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2C5BED" w14:textId="77777777" w:rsidR="00411CAC" w:rsidRPr="00FF0763" w:rsidRDefault="00411CAC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  <w:proofErr w:type="spellEnd"/>
          </w:p>
        </w:tc>
        <w:tc>
          <w:tcPr>
            <w:tcW w:w="710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CF746F" w14:textId="77777777" w:rsidR="00411CAC" w:rsidRPr="00FF0763" w:rsidRDefault="00411CAC" w:rsidP="00BD404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9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277EE" w14:textId="77777777" w:rsidR="00411CAC" w:rsidRPr="00FF0763" w:rsidRDefault="00411CAC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5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CAFA260" w14:textId="77777777" w:rsidR="00411CAC" w:rsidRPr="00FF0763" w:rsidRDefault="00411CAC" w:rsidP="00BD404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7631D7" w14:textId="28BE0E69" w:rsidR="00411CAC" w:rsidRPr="00FF0763" w:rsidRDefault="000759C8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Default:</w:t>
            </w:r>
            <w:r w:rsidR="00411CAC"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</w:t>
            </w:r>
            <w:r w:rsidR="00411CAC">
              <w:rPr>
                <w:rFonts w:ascii="Calibri Light" w:eastAsia="微软雅黑" w:hAnsi="Calibri Light"/>
                <w:b/>
                <w:sz w:val="22"/>
                <w:szCs w:val="22"/>
              </w:rPr>
              <w:t>A</w:t>
            </w:r>
            <w:r w:rsidR="006E7B1D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(Add)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62BB21" w14:textId="77777777" w:rsidR="00411CAC" w:rsidRPr="00FF0763" w:rsidRDefault="00411CAC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E85073" w:rsidRPr="000039B1" w14:paraId="4FD53E1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B1B2DC" w14:textId="77777777" w:rsidR="00E85073" w:rsidRPr="000039B1" w:rsidRDefault="00E85073" w:rsidP="00041591">
            <w:pPr>
              <w:rPr>
                <w:rFonts w:ascii="Calibri Light" w:hAnsi="Calibri Light" w:cs="Consolas"/>
                <w:b/>
                <w:sz w:val="22"/>
                <w:szCs w:val="22"/>
              </w:rPr>
            </w:pPr>
            <w:proofErr w:type="spellStart"/>
            <w:r>
              <w:rPr>
                <w:rFonts w:ascii="Calibri Light" w:hAnsi="Calibri Light" w:cs="Consolas"/>
                <w:b/>
                <w:sz w:val="22"/>
                <w:szCs w:val="22"/>
              </w:rPr>
              <w:t>SendDat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27940B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670FB0" w14:textId="77777777" w:rsidR="00E85073" w:rsidRPr="000039B1" w:rsidRDefault="00E85073" w:rsidP="00041591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D1946E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3800FF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8B29F4" w14:textId="77777777" w:rsidR="00E85073" w:rsidRPr="000039B1" w:rsidRDefault="00E85073" w:rsidP="00041591">
            <w:pPr>
              <w:rPr>
                <w:rFonts w:ascii="Calibri Light" w:hAnsi="Calibri Light" w:cs="Consolas"/>
                <w:b/>
                <w:sz w:val="22"/>
                <w:szCs w:val="22"/>
              </w:rPr>
            </w:pPr>
            <w:proofErr w:type="spellStart"/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E85073" w:rsidRPr="000039B1" w14:paraId="2441F15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BC115C" w14:textId="77777777" w:rsidR="00E85073" w:rsidRPr="000039B1" w:rsidRDefault="00E85073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proofErr w:type="spellStart"/>
            <w:r w:rsidRPr="000039B1">
              <w:rPr>
                <w:rFonts w:ascii="Calibri Light" w:hAnsi="Calibri Light"/>
                <w:b/>
                <w:sz w:val="22"/>
                <w:szCs w:val="22"/>
              </w:rPr>
              <w:t>MerchantId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3F2CCD0" w14:textId="77777777" w:rsidR="00E85073" w:rsidRPr="000039B1" w:rsidRDefault="00926EF6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Fonts w:ascii="Calibri Light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4A831F6" w14:textId="77777777" w:rsidR="00E85073" w:rsidRPr="000039B1" w:rsidRDefault="00E85073" w:rsidP="0035574F">
            <w:pPr>
              <w:ind w:left="-108"/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3918182" w14:textId="77777777" w:rsidR="00E85073" w:rsidRPr="000039B1" w:rsidRDefault="00E85073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223B96" w14:textId="77777777" w:rsidR="00E85073" w:rsidRPr="000039B1" w:rsidRDefault="00E85073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C54976D" w14:textId="77777777" w:rsidR="00E85073" w:rsidRPr="000039B1" w:rsidRDefault="00E85073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Merchant id ,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pre-assigned by ECMS</w:t>
            </w:r>
          </w:p>
        </w:tc>
      </w:tr>
      <w:tr w:rsidR="00D73A3F" w:rsidRPr="000039B1" w14:paraId="39A00F4B" w14:textId="77777777" w:rsidTr="00BD4043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1617C2" w14:textId="2CE187AD" w:rsidR="00D73A3F" w:rsidRPr="000039B1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CarrierId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A9A2A3E" w14:textId="631ED5F5" w:rsidR="00D73A3F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537247" w14:textId="3102F73D" w:rsidR="00D73A3F" w:rsidRPr="000039B1" w:rsidRDefault="00D73A3F" w:rsidP="0035574F">
            <w:pPr>
              <w:ind w:left="-108"/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53DAE4" w14:textId="59D3B3D4" w:rsidR="00D73A3F" w:rsidRPr="000039B1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015983" w14:textId="77777777" w:rsidR="00D73A3F" w:rsidRPr="000039B1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bottom"/>
          </w:tcPr>
          <w:p w14:paraId="29D3B3A8" w14:textId="29A6AF99" w:rsidR="00D73A3F" w:rsidRPr="000039B1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Fiex</w:t>
            </w:r>
            <w:proofErr w:type="spellEnd"/>
            <w:r>
              <w:rPr>
                <w:rStyle w:val="af1"/>
                <w:rFonts w:ascii="Calibri Light" w:hAnsi="Calibri Light"/>
                <w:b/>
              </w:rPr>
              <w:t>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73A3F" w:rsidRPr="000039B1" w14:paraId="5674F22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C11EAA" w14:textId="77777777" w:rsidR="00D73A3F" w:rsidRDefault="00D73A3F" w:rsidP="0035574F">
            <w:pPr>
              <w:rPr>
                <w:rFonts w:ascii="Monaco" w:hAnsi="Monaco" w:cs="Monaco"/>
                <w:color w:val="000000" w:themeColor="text1"/>
                <w:sz w:val="22"/>
                <w:szCs w:val="22"/>
              </w:rPr>
            </w:pPr>
            <w:r w:rsidRPr="0027541F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C239F8" w14:textId="77777777" w:rsidR="00D73A3F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36D39B" w14:textId="77777777" w:rsidR="00D73A3F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60CC74" w14:textId="77777777" w:rsidR="00D73A3F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90749A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Default </w:t>
            </w: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1.0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D61874" w14:textId="77777777" w:rsidR="00D73A3F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73A3F" w:rsidRPr="000039B1" w14:paraId="1E20D9BC" w14:textId="77777777" w:rsidTr="000759C8">
        <w:trPr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F7BB8F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Shipments</w:t>
            </w:r>
          </w:p>
          <w:p w14:paraId="28737E9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 xml:space="preserve">    Shipment  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1CB92A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29C54AC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0D1E2B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EF2A7E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D73A3F" w:rsidRPr="00952E5A" w14:paraId="3A7542E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DC25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TrackNo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252A31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D0889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16080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3F3E0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3B569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erchant’s Tracking Number</w:t>
            </w:r>
          </w:p>
        </w:tc>
      </w:tr>
      <w:tr w:rsidR="00D73A3F" w:rsidRPr="00FB4E63" w14:paraId="636A270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94A1B6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TrackNo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0C9E61" w14:textId="77777777" w:rsidR="00D73A3F" w:rsidRPr="00FB4E63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24D238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A18629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A4A83E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D701BA" w14:textId="46F4817D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</w:t>
            </w:r>
            <w:r>
              <w:rPr>
                <w:rFonts w:ascii="Calibri Light" w:eastAsia="微软雅黑" w:hAnsi="Calibri Light"/>
                <w:sz w:val="22"/>
                <w:szCs w:val="22"/>
              </w:rPr>
              <w:t>’s</w:t>
            </w:r>
            <w:r w:rsidRPr="00FB4E63">
              <w:rPr>
                <w:rFonts w:ascii="Calibri Light" w:eastAsia="微软雅黑" w:hAnsi="Calibri Light"/>
                <w:sz w:val="22"/>
                <w:szCs w:val="22"/>
              </w:rPr>
              <w:t xml:space="preserve"> waybill number</w:t>
            </w:r>
          </w:p>
        </w:tc>
      </w:tr>
      <w:tr w:rsidR="00D73A3F" w:rsidRPr="00FB4E63" w14:paraId="6247375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68AF1A" w14:textId="2CFCCE7A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>
              <w:rPr>
                <w:rFonts w:ascii="Calibri Light" w:eastAsia="微软雅黑" w:hAnsi="Calibri Light"/>
                <w:sz w:val="22"/>
                <w:szCs w:val="22"/>
              </w:rPr>
              <w:t>LastMileDeliveryNo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127E0B" w14:textId="77777777" w:rsidR="00D73A3F" w:rsidRPr="00FB4E63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7A40BD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127D36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5A3F54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3C7AFE" w14:textId="578704EB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Last Mile Delivery’s</w:t>
            </w:r>
            <w:r w:rsidRPr="00FB4E63">
              <w:rPr>
                <w:rFonts w:ascii="Calibri Light" w:eastAsia="微软雅黑" w:hAnsi="Calibri Light"/>
                <w:sz w:val="22"/>
                <w:szCs w:val="22"/>
              </w:rPr>
              <w:t xml:space="preserve"> waybill number</w:t>
            </w:r>
          </w:p>
        </w:tc>
      </w:tr>
      <w:tr w:rsidR="00D73A3F" w:rsidRPr="00952E5A" w14:paraId="43303D9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21FE7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No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2CAFA3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5B033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9635C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8992DE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7834D1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erchant’s order number</w:t>
            </w:r>
          </w:p>
        </w:tc>
      </w:tr>
      <w:tr w:rsidR="00D73A3F" w:rsidRPr="000039B1" w14:paraId="1944254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7BA83" w14:textId="77777777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wb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1B245B" w14:textId="77777777" w:rsidR="00D73A3F" w:rsidRPr="000039B1" w:rsidRDefault="00D73A3F" w:rsidP="00434CF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4E9F10" w14:textId="77777777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38E0C9" w14:textId="77777777" w:rsidR="00D73A3F" w:rsidRPr="000039B1" w:rsidRDefault="00D73A3F" w:rsidP="005D387C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144CCB" w14:textId="77777777" w:rsidR="00D73A3F" w:rsidRPr="000039B1" w:rsidRDefault="00D73A3F" w:rsidP="00434CF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D2F66A" w14:textId="3D5055CA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ster waybill</w:t>
            </w:r>
          </w:p>
        </w:tc>
      </w:tr>
      <w:tr w:rsidR="00D73A3F" w:rsidRPr="00952E5A" w14:paraId="2AEAF10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B7E7CE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449FC8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B27C3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55466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25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7A4B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ACCAC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 Description</w:t>
            </w:r>
          </w:p>
        </w:tc>
      </w:tr>
      <w:tr w:rsidR="00D73A3F" w:rsidRPr="00952E5A" w14:paraId="15F8EFF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2D8C1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Dat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64DD98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5FEB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5A6F8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746F5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YYYYMMDDHHMMS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E067C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erchant’s order time</w:t>
            </w:r>
          </w:p>
        </w:tc>
      </w:tr>
      <w:tr w:rsidR="00D73A3F" w:rsidRPr="00952E5A" w14:paraId="0F462B2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1BA27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eigh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33813F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FF2309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3E0C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84DF0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6C4A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gross weight</w:t>
            </w:r>
          </w:p>
          <w:p w14:paraId="6565D91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5CD37FA" w14:textId="77777777" w:rsidTr="000759C8">
        <w:trPr>
          <w:trHeight w:val="665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F29BA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498A98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569C8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C06A9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C62AD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66BAA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Package length </w:t>
            </w:r>
          </w:p>
          <w:p w14:paraId="59142B4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529108E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E9755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idth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469C3D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E494A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27588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7C3B0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2F1BC1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Package width </w:t>
            </w:r>
          </w:p>
          <w:p w14:paraId="1ECA50F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2C79E45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FFC8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Heigh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56D898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C0497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CF12A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0B61E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B73DC6" w14:textId="303E174B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heigh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</w:t>
            </w:r>
          </w:p>
          <w:p w14:paraId="0CC99586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4C0FFD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390D8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eightUnit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C97755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F3D45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25ECFD" w14:textId="62475070" w:rsidR="00D73A3F" w:rsidRPr="00952E5A" w:rsidRDefault="007E4F32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01888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fault kg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DF0B4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kg/</w:t>
            </w: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lb</w:t>
            </w:r>
            <w:proofErr w:type="spellEnd"/>
          </w:p>
        </w:tc>
      </w:tr>
      <w:tr w:rsidR="00D73A3F" w:rsidRPr="00952E5A" w14:paraId="47CE6BF5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23621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LengthUnit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7648B3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CFADA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D46BDF5" w14:textId="6011FC42" w:rsidR="00D73A3F" w:rsidRPr="00952E5A" w:rsidRDefault="007E4F32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F2405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fault cm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9BF9E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n/cm</w:t>
            </w:r>
          </w:p>
        </w:tc>
      </w:tr>
      <w:tr w:rsidR="00D73A3F" w:rsidRPr="00952E5A" w14:paraId="774A0A98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05E7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GoodsValu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04A124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CA6DED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BF7BD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FF386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22C7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30FCC5D4" w14:textId="77777777" w:rsidTr="000759C8">
        <w:trPr>
          <w:trHeight w:val="488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85738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lastRenderedPageBreak/>
              <w:t>FreightValu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AE349A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24A5B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F6A9B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DA70FA" w14:textId="1C1757C5" w:rsidR="00D73A3F" w:rsidRPr="00952E5A" w:rsidRDefault="00D73A3F" w:rsidP="000C78A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. 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freight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ls</w:t>
            </w:r>
            <w:proofErr w:type="spellEnd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fill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2D254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007128BF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E1B2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axValu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A559ED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77A52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078AA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5F1F6E" w14:textId="6B8C892C" w:rsidR="00D73A3F" w:rsidRPr="00952E5A" w:rsidRDefault="00D73A3F" w:rsidP="000C78A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. 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tax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ls</w:t>
            </w:r>
            <w:proofErr w:type="spellEnd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fill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84594F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2B999EF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4C66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A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turalPaid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AC6543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B5ACB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0DEA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5B4AAC" w14:textId="77777777" w:rsidR="00D73A3F" w:rsidRPr="00952E5A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he amount actually paid by the user.</w:t>
            </w:r>
          </w:p>
          <w:p w14:paraId="5C4C6852" w14:textId="77777777" w:rsidR="00D73A3F" w:rsidRPr="00952E5A" w:rsidRDefault="00D73A3F" w:rsidP="005C6A7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4B08B2" w14:textId="77777777" w:rsidR="00D73A3F" w:rsidRPr="00952E5A" w:rsidRDefault="00D73A3F" w:rsidP="00D8191D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60B6AD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74E90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1BEC2A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3FB31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C65D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F0DCA3" w14:textId="18FE4749" w:rsidR="00D73A3F" w:rsidRPr="00952E5A" w:rsidRDefault="00D73A3F" w:rsidP="000C78A5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.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i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surance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, </w:t>
            </w:r>
            <w:proofErr w:type="spellStart"/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Pls</w:t>
            </w:r>
            <w:proofErr w:type="spellEnd"/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fill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4D44E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claimed insurance value</w:t>
            </w:r>
          </w:p>
          <w:p w14:paraId="195892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43A59B5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0EBB2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Currenc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2DD919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EE74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F5DD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3213B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2BE2B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Currency </w:t>
            </w:r>
            <w:r w:rsidRPr="00952E5A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abbreviation</w:t>
            </w:r>
          </w:p>
        </w:tc>
      </w:tr>
      <w:tr w:rsidR="00D73A3F" w:rsidRPr="00952E5A" w14:paraId="6AA67356" w14:textId="77777777" w:rsidTr="000759C8">
        <w:trPr>
          <w:trHeight w:val="599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46158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anger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B5A919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250C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6FDE6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4B44B32" w14:textId="77777777" w:rsidR="00D73A3F" w:rsidRPr="00952E5A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proofErr w:type="spellStart"/>
            <w:r w:rsidRPr="00952E5A">
              <w:rPr>
                <w:rFonts w:ascii="Calibri Light" w:hAnsi="Calibri Light"/>
                <w:b/>
                <w:sz w:val="22"/>
                <w:szCs w:val="22"/>
              </w:rPr>
              <w:t>NonDanger</w:t>
            </w:r>
            <w:proofErr w:type="spellEnd"/>
            <w:r w:rsidRPr="00952E5A">
              <w:rPr>
                <w:rFonts w:ascii="Calibri Light" w:hAnsi="Calibri Light"/>
                <w:b/>
                <w:sz w:val="22"/>
                <w:szCs w:val="22"/>
              </w:rPr>
              <w:t>：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N</w:t>
            </w:r>
          </w:p>
          <w:p w14:paraId="472AF167" w14:textId="1DBD442A" w:rsidR="00D73A3F" w:rsidRPr="0041202D" w:rsidRDefault="00D73A3F" w:rsidP="0041202D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hAnsi="Calibri Light"/>
                <w:b/>
                <w:sz w:val="22"/>
                <w:szCs w:val="22"/>
              </w:rPr>
              <w:t>Danger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：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Y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C6E0AE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bookmarkStart w:id="13" w:name="OLE_LINK17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Hazardous </w:t>
            </w:r>
            <w:bookmarkEnd w:id="13"/>
          </w:p>
        </w:tc>
      </w:tr>
      <w:tr w:rsidR="00D73A3F" w:rsidRPr="00952E5A" w14:paraId="514F2EA3" w14:textId="77777777" w:rsidTr="000759C8">
        <w:trPr>
          <w:trHeight w:val="1015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A39B76" w14:textId="77777777" w:rsidR="00D73A3F" w:rsidRPr="00952E5A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952E5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DangerDescription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58FC2F4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36D03F" w14:textId="77777777" w:rsidR="00D73A3F" w:rsidRPr="00952E5A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DFF746" w14:textId="77777777" w:rsidR="00D73A3F" w:rsidRPr="00952E5A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25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1E11F7" w14:textId="77777777" w:rsidR="00D73A3F" w:rsidRPr="00952E5A" w:rsidRDefault="00D73A3F" w:rsidP="0035574F">
            <w:pPr>
              <w:rPr>
                <w:rFonts w:ascii="Calibri Light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A43341" w14:textId="77777777" w:rsidR="00D73A3F" w:rsidRPr="00952E5A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Danger Description</w:t>
            </w:r>
          </w:p>
        </w:tc>
      </w:tr>
      <w:tr w:rsidR="00D73A3F" w:rsidRPr="000039B1" w14:paraId="130D606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CFDE0" w14:textId="77777777" w:rsidR="00D73A3F" w:rsidRPr="000039B1" w:rsidRDefault="00D73A3F" w:rsidP="0035574F">
            <w:pPr>
              <w:tabs>
                <w:tab w:val="left" w:pos="660"/>
              </w:tabs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1</w:t>
            </w:r>
            <w:r w:rsidRPr="000039B1">
              <w:rPr>
                <w:rFonts w:ascii="Calibri Light" w:eastAsia="微软雅黑" w:hAnsi="Calibri Light"/>
                <w:sz w:val="22"/>
                <w:szCs w:val="22"/>
              </w:rPr>
              <w:tab/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64725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831FA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628F1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18CA2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1162F1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1</w:t>
            </w:r>
          </w:p>
        </w:tc>
      </w:tr>
      <w:tr w:rsidR="00D73A3F" w:rsidRPr="000039B1" w14:paraId="2913C2A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378F9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8C0F6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378A1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B99F3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1E453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524453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2</w:t>
            </w:r>
          </w:p>
        </w:tc>
      </w:tr>
      <w:tr w:rsidR="00D73A3F" w:rsidRPr="000039B1" w14:paraId="2B18B1E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1F315F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B5FCE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B3F94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6E8D42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2DD18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4CB020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3</w:t>
            </w:r>
          </w:p>
        </w:tc>
      </w:tr>
      <w:tr w:rsidR="00D73A3F" w:rsidRPr="000039B1" w14:paraId="120D0A8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6E8CF7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4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22BE9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F67F32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B7A80E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B0BCD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488B18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4</w:t>
            </w:r>
          </w:p>
        </w:tc>
      </w:tr>
      <w:tr w:rsidR="00D73A3F" w:rsidRPr="000039B1" w14:paraId="256F0E8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59018F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5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9D86BF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46FEE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AE33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FF3A23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A3C2A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5</w:t>
            </w:r>
          </w:p>
        </w:tc>
      </w:tr>
      <w:tr w:rsidR="00D73A3F" w:rsidRPr="000039B1" w14:paraId="3394BE1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8D420A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6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2B355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A91EA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0AEED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79DB6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E3508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6</w:t>
            </w:r>
          </w:p>
        </w:tc>
      </w:tr>
      <w:tr w:rsidR="00D73A3F" w:rsidRPr="000039B1" w14:paraId="2E2FADE5" w14:textId="77777777" w:rsidTr="000759C8">
        <w:trPr>
          <w:trHeight w:val="340"/>
        </w:trPr>
        <w:tc>
          <w:tcPr>
            <w:tcW w:w="933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6C4CF53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Contents</w:t>
            </w:r>
          </w:p>
          <w:p w14:paraId="5F67DA54" w14:textId="77777777" w:rsidR="00D73A3F" w:rsidRPr="000039B1" w:rsidRDefault="00D73A3F" w:rsidP="0035574F">
            <w:pPr>
              <w:ind w:firstLineChars="50" w:firstLine="110"/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ContentItem</w:t>
            </w:r>
            <w:proofErr w:type="spellEnd"/>
          </w:p>
        </w:tc>
      </w:tr>
      <w:tr w:rsidR="00D73A3F" w:rsidRPr="000039B1" w14:paraId="4584514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2EFA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58E87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DBBEA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2EE6A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54C0B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Must be A~Z </w:t>
            </w:r>
            <w:proofErr w:type="spellStart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a~z</w:t>
            </w:r>
            <w:proofErr w:type="spellEnd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0~9 - * $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72BB3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product code, SKU ID</w:t>
            </w:r>
          </w:p>
        </w:tc>
      </w:tr>
      <w:tr w:rsidR="00D73A3F" w:rsidRPr="00012574" w14:paraId="2891874F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2E9152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Bran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89B4AF" w14:textId="77777777" w:rsidR="00D73A3F" w:rsidRPr="00012574" w:rsidRDefault="00D73A3F" w:rsidP="0035574F">
            <w:pPr>
              <w:jc w:val="center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E55266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96FD70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856A56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4D2502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brand</w:t>
            </w:r>
          </w:p>
        </w:tc>
      </w:tr>
      <w:tr w:rsidR="00D73A3F" w:rsidRPr="000039B1" w14:paraId="7CDDC6F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0A369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ub</w:t>
            </w:r>
            <w:r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B</w:t>
            </w: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and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89D873" w14:textId="77777777" w:rsidR="00D73A3F" w:rsidRPr="000039B1" w:rsidRDefault="00D73A3F" w:rsidP="00FF0763">
            <w:pPr>
              <w:jc w:val="center"/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417D6E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75D402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530B8B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EEC3E3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sub</w:t>
            </w: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 xml:space="preserve"> brand</w:t>
            </w:r>
          </w:p>
        </w:tc>
      </w:tr>
      <w:tr w:rsidR="00D73A3F" w:rsidRPr="000039B1" w14:paraId="29C40AE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27A47C" w14:textId="3D8D6E3B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DE1B7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D065B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DB143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A47B8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24685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name</w:t>
            </w:r>
          </w:p>
        </w:tc>
      </w:tr>
      <w:tr w:rsidR="00D73A3F" w:rsidRPr="000039B1" w14:paraId="2FE7FBD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E3215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824C1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ADC72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BDF0D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CE5C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AB9AB2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description</w:t>
            </w:r>
          </w:p>
        </w:tc>
      </w:tr>
      <w:tr w:rsidR="00D73A3F" w:rsidRPr="000039B1" w14:paraId="6567782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6416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ExpHSCod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F8BAE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2714B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51D6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98B41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4223E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Item’s HS code in export country</w:t>
            </w:r>
          </w:p>
        </w:tc>
      </w:tr>
      <w:tr w:rsidR="00D73A3F" w:rsidRPr="000039B1" w14:paraId="153D8F8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797551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ImpHSCod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9675A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2C373F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5052D7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3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86CBC3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43C085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Item’s HS code in import country</w:t>
            </w:r>
          </w:p>
        </w:tc>
      </w:tr>
      <w:tr w:rsidR="00D73A3F" w:rsidRPr="000039B1" w14:paraId="4815A34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B6EB9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796571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35422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F3751B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46D63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95A63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quantity</w:t>
            </w:r>
          </w:p>
        </w:tc>
      </w:tr>
      <w:tr w:rsidR="00D73A3F" w:rsidRPr="000039B1" w14:paraId="662269D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6CAB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UnitPric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83ABC9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61FA5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CCFEB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853C382" w14:textId="004A31AF" w:rsidR="00D73A3F" w:rsidRPr="000039B1" w:rsidRDefault="00543C9B" w:rsidP="00543C9B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a number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AD700F" w14:textId="77777777" w:rsidR="00543C9B" w:rsidRDefault="00543C9B" w:rsidP="00543C9B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Item unit price</w:t>
            </w:r>
          </w:p>
          <w:p w14:paraId="05D8B849" w14:textId="0F82E100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73A3F" w:rsidRPr="000039B1" w14:paraId="40B692EF" w14:textId="77777777" w:rsidTr="000759C8">
        <w:trPr>
          <w:trHeight w:val="977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4169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lastRenderedPageBreak/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24118C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C20E8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B38B9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FEC4B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CDAEC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Item country </w:t>
            </w: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abbreviation</w:t>
            </w: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of the product origin country</w:t>
            </w:r>
          </w:p>
        </w:tc>
      </w:tr>
      <w:tr w:rsidR="00D73A3F" w:rsidRPr="00012574" w14:paraId="2A3C355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2FACDF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UnitWeight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07BCE1" w14:textId="5DBAB3A7" w:rsidR="00D73A3F" w:rsidRPr="00012574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E5E3B9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5DFDD5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,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DFB51D" w14:textId="454431E3" w:rsidR="00D73A3F" w:rsidRPr="00012574" w:rsidRDefault="00543C9B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Must be a number, retained two decimal digit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29BCC9" w14:textId="643AB9FD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unit weight</w:t>
            </w:r>
          </w:p>
        </w:tc>
      </w:tr>
      <w:tr w:rsidR="00D73A3F" w:rsidRPr="00E672E5" w14:paraId="5009278A" w14:textId="77777777" w:rsidTr="000759C8">
        <w:trPr>
          <w:trHeight w:val="399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E8097" w14:textId="77777777" w:rsidR="00D73A3F" w:rsidRPr="00E672E5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Specifica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E824F4" w14:textId="77777777" w:rsidR="00D73A3F" w:rsidRPr="00E672E5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DE8779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FFF6D5" w14:textId="77777777" w:rsidR="00D73A3F" w:rsidRPr="00E672E5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128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AD4D53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37C6468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 xml:space="preserve">Item specification. </w:t>
            </w:r>
          </w:p>
          <w:p w14:paraId="0624E245" w14:textId="77777777" w:rsidR="00D73A3F" w:rsidRPr="00E672E5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E672E5">
              <w:rPr>
                <w:rFonts w:eastAsia="微软雅黑"/>
                <w:color w:val="000000"/>
                <w:sz w:val="22"/>
                <w:szCs w:val="22"/>
              </w:rPr>
              <w:t>ie</w:t>
            </w:r>
            <w:proofErr w:type="spellEnd"/>
            <w:r w:rsidRPr="00E672E5">
              <w:rPr>
                <w:rFonts w:eastAsia="微软雅黑"/>
                <w:color w:val="000000"/>
                <w:sz w:val="22"/>
                <w:szCs w:val="22"/>
              </w:rPr>
              <w:t>. 10x2x5 cm</w:t>
            </w:r>
            <w:r>
              <w:rPr>
                <w:rFonts w:eastAsia="微软雅黑"/>
                <w:color w:val="000000"/>
                <w:sz w:val="22"/>
                <w:szCs w:val="22"/>
              </w:rPr>
              <w:t>,50ml.</w:t>
            </w:r>
          </w:p>
        </w:tc>
      </w:tr>
      <w:tr w:rsidR="00D73A3F" w:rsidRPr="00E672E5" w14:paraId="7FEA16B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3EB500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proofErr w:type="spellStart"/>
            <w:r w:rsidRPr="00E672E5">
              <w:rPr>
                <w:rFonts w:eastAsia="微软雅黑"/>
                <w:color w:val="000000"/>
                <w:sz w:val="22"/>
                <w:szCs w:val="22"/>
              </w:rPr>
              <w:t>Url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B268A4" w14:textId="77777777" w:rsidR="00D73A3F" w:rsidRPr="00E672E5" w:rsidRDefault="00D73A3F" w:rsidP="0035574F">
            <w:pPr>
              <w:jc w:val="center"/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65126D" w14:textId="77777777" w:rsidR="00D73A3F" w:rsidRPr="00E672E5" w:rsidRDefault="00D73A3F" w:rsidP="0035574F">
            <w:pPr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80B7F1" w14:textId="77777777" w:rsidR="00D73A3F" w:rsidRPr="00E672E5" w:rsidRDefault="00D73A3F" w:rsidP="0035574F">
            <w:pPr>
              <w:rPr>
                <w:rFonts w:eastAsia="微软雅黑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10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1D51F3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5DD8FFF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product link.</w:t>
            </w:r>
          </w:p>
        </w:tc>
      </w:tr>
      <w:tr w:rsidR="00D73A3F" w:rsidRPr="000039B1" w14:paraId="7957F88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6EFC1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proofErr w:type="spellStart"/>
            <w:r w:rsidRPr="00E672E5">
              <w:rPr>
                <w:rFonts w:eastAsia="微软雅黑" w:hint="eastAsia"/>
                <w:color w:val="000000"/>
                <w:sz w:val="22"/>
                <w:szCs w:val="22"/>
              </w:rPr>
              <w:t>M</w:t>
            </w:r>
            <w:r w:rsidRPr="00E672E5">
              <w:rPr>
                <w:rFonts w:eastAsia="微软雅黑"/>
                <w:color w:val="000000"/>
                <w:sz w:val="22"/>
                <w:szCs w:val="22"/>
              </w:rPr>
              <w:t>anufactureDat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7D8A7A4" w14:textId="77777777" w:rsidR="00D73A3F" w:rsidRPr="00E672E5" w:rsidRDefault="00D73A3F" w:rsidP="0035574F">
            <w:pPr>
              <w:jc w:val="center"/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A400F8" w14:textId="77777777" w:rsidR="00D73A3F" w:rsidRPr="00E672E5" w:rsidRDefault="00D73A3F" w:rsidP="0035574F">
            <w:pPr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C5DB05" w14:textId="77777777" w:rsidR="00D73A3F" w:rsidRPr="00E672E5" w:rsidRDefault="00D73A3F" w:rsidP="0035574F">
            <w:pPr>
              <w:rPr>
                <w:rFonts w:eastAsia="微软雅黑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8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70401C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583E39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 w:hint="eastAsia"/>
                <w:color w:val="000000"/>
                <w:sz w:val="22"/>
                <w:szCs w:val="22"/>
              </w:rPr>
              <w:t>D</w:t>
            </w:r>
            <w:r w:rsidRPr="00E672E5">
              <w:rPr>
                <w:rFonts w:eastAsia="微软雅黑"/>
                <w:color w:val="000000"/>
                <w:sz w:val="22"/>
                <w:szCs w:val="22"/>
              </w:rPr>
              <w:t>ate of manufacture</w:t>
            </w:r>
          </w:p>
        </w:tc>
      </w:tr>
      <w:tr w:rsidR="00D73A3F" w:rsidRPr="000039B1" w14:paraId="3E61326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E75659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E86A6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47A620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BCDAE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2618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7FE42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1</w:t>
            </w:r>
          </w:p>
        </w:tc>
      </w:tr>
      <w:tr w:rsidR="00D73A3F" w:rsidRPr="000039B1" w14:paraId="401B11A2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D802D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F104DC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544C3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FC506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A4DC9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AEE1D9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2</w:t>
            </w:r>
          </w:p>
        </w:tc>
      </w:tr>
      <w:tr w:rsidR="00D73A3F" w:rsidRPr="000039B1" w14:paraId="1817A33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80387C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03D592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252AC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E75ED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2D9D8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00BB2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3</w:t>
            </w:r>
          </w:p>
        </w:tc>
      </w:tr>
      <w:tr w:rsidR="00D73A3F" w:rsidRPr="000039B1" w14:paraId="2840260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DDB16C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4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EC75C5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6ED1D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76208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2CB47BE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8C164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4</w:t>
            </w:r>
          </w:p>
        </w:tc>
      </w:tr>
      <w:tr w:rsidR="00D73A3F" w:rsidRPr="000039B1" w14:paraId="45FCD32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F617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5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49D47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67A2D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DF810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66B33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F6B14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5</w:t>
            </w:r>
          </w:p>
        </w:tc>
      </w:tr>
      <w:tr w:rsidR="00D73A3F" w:rsidRPr="000039B1" w14:paraId="166E246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C720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6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EE621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36AC8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85A78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7818B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5921B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6</w:t>
            </w:r>
          </w:p>
        </w:tc>
      </w:tr>
      <w:tr w:rsidR="00D73A3F" w:rsidRPr="000039B1" w14:paraId="0A02C729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A7801A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  <w:t>Consignee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8E422E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331C03C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4CAFAC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tr w:rsidR="00D73A3F" w:rsidRPr="000039B1" w14:paraId="3F9E7E0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F2BD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First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619692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ADA331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E78B5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DA78F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5F006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first name</w:t>
            </w:r>
          </w:p>
        </w:tc>
      </w:tr>
      <w:tr w:rsidR="00D73A3F" w:rsidRPr="000039B1" w14:paraId="3E8CA65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69961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Last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47043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7993F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2F1AD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2674D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5D2CCE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last name</w:t>
            </w:r>
          </w:p>
        </w:tc>
      </w:tr>
      <w:tr w:rsidR="00D73A3F" w:rsidRPr="000039B1" w14:paraId="720A6C2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71B3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3C209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CBB144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04BB7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85A0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C2DFA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country abbreviation</w:t>
            </w:r>
          </w:p>
        </w:tc>
      </w:tr>
      <w:tr w:rsidR="00D73A3F" w:rsidRPr="000039B1" w14:paraId="54A74E3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3B21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32FBE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F7DDC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04397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1D751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215ADC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state or province</w:t>
            </w:r>
          </w:p>
        </w:tc>
      </w:tr>
      <w:tr w:rsidR="00D73A3F" w:rsidRPr="000039B1" w14:paraId="47B17C0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F5DF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754F2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6A9DB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31CD8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A574A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379EE2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city</w:t>
            </w:r>
          </w:p>
        </w:tc>
      </w:tr>
      <w:tr w:rsidR="00D73A3F" w:rsidRPr="000039B1" w14:paraId="7EB75E6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EFF73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ZipCod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EC8AEB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9A363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1E6B1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002BE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Must be A~Z </w:t>
            </w:r>
            <w:proofErr w:type="spellStart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a~z</w:t>
            </w:r>
            <w:proofErr w:type="spellEnd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0~9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A0F3D8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zip</w:t>
            </w:r>
          </w:p>
        </w:tc>
      </w:tr>
      <w:tr w:rsidR="00D73A3F" w:rsidRPr="000039B1" w14:paraId="3E4BB98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DE42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Address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9163EFA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7AC70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311E1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5C696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44FA86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address1</w:t>
            </w:r>
          </w:p>
        </w:tc>
      </w:tr>
      <w:tr w:rsidR="00D73A3F" w:rsidRPr="000039B1" w14:paraId="7DEB056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1A2C03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176E7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F5C356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53C0F6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1E8DF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39D69D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address2</w:t>
            </w:r>
          </w:p>
        </w:tc>
      </w:tr>
      <w:tr w:rsidR="00D73A3F" w:rsidRPr="000039B1" w14:paraId="6CBBB1B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3AF50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D6881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2F10C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A36DE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BBCE9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F18658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address3</w:t>
            </w:r>
          </w:p>
        </w:tc>
      </w:tr>
      <w:tr w:rsidR="00D73A3F" w:rsidRPr="000039B1" w14:paraId="50A085E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E7C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CellPhon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15305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EC0A2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4ECC9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0AB25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A67868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bCs/>
                <w:sz w:val="22"/>
                <w:szCs w:val="22"/>
              </w:rPr>
              <w:t>Consignee’s cell phone number</w:t>
            </w:r>
          </w:p>
        </w:tc>
      </w:tr>
      <w:tr w:rsidR="00D73A3F" w:rsidRPr="000039B1" w14:paraId="728159CF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3D530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A7B75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D3094F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CF88D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C1A5D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Format: </w:t>
            </w:r>
            <w:hyperlink r:id="rId10" w:history="1">
              <w:r w:rsidRPr="00063925">
                <w:rPr>
                  <w:rStyle w:val="af0"/>
                  <w:rFonts w:ascii="Calibri Light" w:eastAsia="微软雅黑" w:hAnsi="Calibri Light"/>
                  <w:b/>
                  <w:sz w:val="22"/>
                  <w:szCs w:val="22"/>
                </w:rPr>
                <w:t>xxx@xxx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047EC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email</w:t>
            </w:r>
          </w:p>
        </w:tc>
      </w:tr>
      <w:tr w:rsidR="00D73A3F" w:rsidRPr="00434CF1" w14:paraId="7D198E2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5F4425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CellPhon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C639A6" w14:textId="77777777" w:rsidR="00D73A3F" w:rsidRPr="00434CF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B9E78F5" w14:textId="77777777" w:rsidR="00D73A3F" w:rsidRPr="00434CF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9933F2C" w14:textId="77777777" w:rsidR="00D73A3F" w:rsidRPr="00434CF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bCs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EB51AD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Format: 1234567890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A939C2" w14:textId="77777777" w:rsidR="00D73A3F" w:rsidRPr="00434CF1" w:rsidRDefault="00D73A3F" w:rsidP="0035574F">
            <w:pPr>
              <w:rPr>
                <w:rFonts w:ascii="Calibri Light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Customer’s registered user’s cell phone number. The </w:t>
            </w:r>
            <w:proofErr w:type="spellStart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>RegisteredCellPhone</w:t>
            </w:r>
            <w:proofErr w:type="spellEnd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and </w:t>
            </w:r>
            <w:proofErr w:type="spellStart"/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  <w:proofErr w:type="spellEnd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fields at least one field is needed</w:t>
            </w:r>
          </w:p>
        </w:tc>
      </w:tr>
      <w:tr w:rsidR="00D73A3F" w:rsidRPr="000039B1" w14:paraId="2872018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E9334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121E9D" w14:textId="77777777" w:rsidR="00D73A3F" w:rsidRPr="00434CF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2D3604" w14:textId="77777777" w:rsidR="00D73A3F" w:rsidRPr="00434CF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7E0E25" w14:textId="77777777" w:rsidR="00D73A3F" w:rsidRPr="00434CF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F18159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 xml:space="preserve">Format: </w:t>
            </w:r>
            <w:hyperlink r:id="rId11" w:history="1">
              <w:r w:rsidRPr="00434CF1">
                <w:rPr>
                  <w:rStyle w:val="af0"/>
                  <w:rFonts w:ascii="Calibri Light" w:eastAsia="微软雅黑" w:hAnsi="Calibri Light"/>
                  <w:sz w:val="22"/>
                  <w:szCs w:val="22"/>
                </w:rPr>
                <w:t>xxx@gmail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FC205B" w14:textId="77777777" w:rsidR="00D73A3F" w:rsidRPr="00434CF1" w:rsidRDefault="00D73A3F" w:rsidP="0035574F">
            <w:pPr>
              <w:rPr>
                <w:rFonts w:ascii="Calibri Light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Customer’s registered user’s email,  The </w:t>
            </w:r>
            <w:proofErr w:type="spellStart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>RegisteredCellPhone</w:t>
            </w:r>
            <w:proofErr w:type="spellEnd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and </w:t>
            </w:r>
            <w:proofErr w:type="spellStart"/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  <w:proofErr w:type="spellEnd"/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</w:t>
            </w: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lastRenderedPageBreak/>
              <w:t>fields at least one field is needed</w:t>
            </w:r>
          </w:p>
        </w:tc>
      </w:tr>
      <w:tr w:rsidR="00D73A3F" w:rsidRPr="000039B1" w14:paraId="6CC03915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38B2446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  <w:lastRenderedPageBreak/>
              <w:t>Shipper</w:t>
            </w:r>
          </w:p>
        </w:tc>
        <w:tc>
          <w:tcPr>
            <w:tcW w:w="674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9F8115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CBF221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3B8B5EC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tr w:rsidR="00D73A3F" w:rsidRPr="000039B1" w14:paraId="58A7049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AC25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bookmarkStart w:id="14" w:name="_Hlk408171019"/>
            <w:proofErr w:type="spellStart"/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Company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DDF95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B35CD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FE777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3398FE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5381C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hipper</w:t>
            </w: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’s company name</w:t>
            </w:r>
          </w:p>
        </w:tc>
      </w:tr>
      <w:tr w:rsidR="00D73A3F" w:rsidRPr="000039B1" w14:paraId="0E7658C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68D9E6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First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7C156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A4D3FB9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25DFE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A2CC58C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2A35165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Shipper’s first name</w:t>
            </w:r>
          </w:p>
        </w:tc>
      </w:tr>
      <w:tr w:rsidR="00D73A3F" w:rsidRPr="000039B1" w14:paraId="7924360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37750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Last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92292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415DE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BC9BF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B766C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EE043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last name</w:t>
            </w:r>
          </w:p>
        </w:tc>
      </w:tr>
      <w:tr w:rsidR="00D73A3F" w:rsidRPr="000039B1" w14:paraId="320020F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397D0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7EC20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E62E7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91F76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CD18A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,</w:t>
            </w: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Default=U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37067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country abbreviation</w:t>
            </w:r>
          </w:p>
        </w:tc>
      </w:tr>
      <w:tr w:rsidR="00D73A3F" w:rsidRPr="000039B1" w14:paraId="67E6441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D180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902AF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ECC74A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A43CB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B99FF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3B2A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state</w:t>
            </w:r>
          </w:p>
        </w:tc>
      </w:tr>
      <w:tr w:rsidR="00D73A3F" w:rsidRPr="000039B1" w14:paraId="3BAB193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CF91C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118748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3C4FB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CA068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6A337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45AA8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city</w:t>
            </w:r>
          </w:p>
        </w:tc>
      </w:tr>
      <w:tr w:rsidR="00D73A3F" w:rsidRPr="000039B1" w14:paraId="4D60C78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4151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ZipCod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DA350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320C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22604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D4600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Must be A~Z </w:t>
            </w:r>
            <w:proofErr w:type="spellStart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a~z</w:t>
            </w:r>
            <w:proofErr w:type="spellEnd"/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0~9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74DD7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zip</w:t>
            </w:r>
          </w:p>
        </w:tc>
      </w:tr>
      <w:tr w:rsidR="00D73A3F" w:rsidRPr="000039B1" w14:paraId="776BD8F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2F01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Address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5173B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D18A7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B93C9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55319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5D0A9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address1</w:t>
            </w:r>
          </w:p>
        </w:tc>
      </w:tr>
      <w:tr w:rsidR="00D73A3F" w:rsidRPr="000039B1" w14:paraId="4249047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6F1F3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50E919F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F5639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FA881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4404D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79A8A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address2</w:t>
            </w:r>
          </w:p>
        </w:tc>
      </w:tr>
      <w:tr w:rsidR="00D73A3F" w:rsidRPr="000039B1" w14:paraId="4FA870B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DEAC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63C29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2BB69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09E7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CFC34C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81265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address3</w:t>
            </w:r>
          </w:p>
        </w:tc>
      </w:tr>
      <w:tr w:rsidR="00D73A3F" w:rsidRPr="000039B1" w14:paraId="17A14C3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F8A3D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B1A7D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8113A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DB2BF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32246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AA76EE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hipper’s phone number</w:t>
            </w:r>
          </w:p>
        </w:tc>
      </w:tr>
      <w:tr w:rsidR="00D73A3F" w:rsidRPr="000039B1" w14:paraId="13F2BC6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F4FBC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6C8E9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5A6E34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6A5CB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7368E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Format: </w:t>
            </w:r>
            <w:hyperlink r:id="rId12" w:history="1">
              <w:r w:rsidRPr="00063925">
                <w:rPr>
                  <w:rStyle w:val="af0"/>
                  <w:rFonts w:ascii="Calibri Light" w:eastAsia="微软雅黑" w:hAnsi="Calibri Light"/>
                  <w:b/>
                  <w:sz w:val="22"/>
                  <w:szCs w:val="22"/>
                </w:rPr>
                <w:t>xxx@xxx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8BC43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email</w:t>
            </w:r>
          </w:p>
        </w:tc>
      </w:tr>
      <w:tr w:rsidR="00D73A3F" w:rsidRPr="000039B1" w14:paraId="0F732392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6232C07D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r</w:t>
            </w:r>
          </w:p>
        </w:tc>
        <w:tc>
          <w:tcPr>
            <w:tcW w:w="674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00F6C07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7AB0229B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22C7AE2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bookmarkEnd w:id="14"/>
      <w:tr w:rsidR="00D73A3F" w:rsidRPr="000039B1" w14:paraId="65AB5BD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847FE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</w:pPr>
            <w:proofErr w:type="spellStart"/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Typ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5EBEB4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8C6DAA7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F1BA6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94871F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0: Identity card</w:t>
            </w:r>
          </w:p>
          <w:p w14:paraId="4A10859B" w14:textId="77777777" w:rsidR="00D73A3F" w:rsidRPr="006D507F" w:rsidRDefault="00D73A3F" w:rsidP="00FC3066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: Passport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E260E0" w14:textId="77777777" w:rsidR="00D73A3F" w:rsidRPr="006D507F" w:rsidRDefault="00D73A3F" w:rsidP="003B2E00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identification Type. </w:t>
            </w:r>
          </w:p>
        </w:tc>
      </w:tr>
      <w:tr w:rsidR="00D73A3F" w:rsidRPr="000039B1" w14:paraId="1121AF6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EF7204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ame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F5E9A7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11A295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996EBCB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E0B765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E876C9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dentification name</w:t>
            </w:r>
          </w:p>
        </w:tc>
      </w:tr>
      <w:tr w:rsidR="00D73A3F" w:rsidRPr="000039B1" w14:paraId="57C296E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51ABBF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proofErr w:type="spellStart"/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ber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36AF3A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ED330A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CBE0D8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E7DB2FB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483267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dentification number</w:t>
            </w:r>
          </w:p>
        </w:tc>
      </w:tr>
      <w:tr w:rsidR="00D73A3F" w:rsidRPr="000039B1" w14:paraId="529A873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24BF16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FC3A9A7" w14:textId="77777777" w:rsidR="00D73A3F" w:rsidRPr="000039B1" w:rsidRDefault="00D73A3F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502C68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C4693A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3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058893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F553337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telephone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number</w:t>
            </w:r>
          </w:p>
        </w:tc>
      </w:tr>
      <w:tr w:rsidR="00D73A3F" w:rsidRPr="000039B1" w14:paraId="06583BD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4238B4" w14:textId="77777777" w:rsidR="00D73A3F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85FE33" w14:textId="77777777" w:rsidR="00D73A3F" w:rsidRDefault="00D73A3F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75B5D4" w14:textId="77777777" w:rsidR="00D73A3F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CD74EA" w14:textId="77777777" w:rsidR="00D73A3F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256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0AE1E5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88BA19" w14:textId="77777777" w:rsidR="00D73A3F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Buyer’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s email.</w:t>
            </w:r>
          </w:p>
        </w:tc>
      </w:tr>
      <w:tr w:rsidR="00D73A3F" w:rsidRPr="000039B1" w14:paraId="1BEC174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D142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Company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FBF775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51400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1285C5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A28AA5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 xml:space="preserve">01: </w:t>
            </w: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Alipay</w:t>
            </w:r>
            <w:proofErr w:type="spellEnd"/>
          </w:p>
          <w:p w14:paraId="30AD98A2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 xml:space="preserve">02: </w:t>
            </w: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Tenpay</w:t>
            </w:r>
            <w:proofErr w:type="spellEnd"/>
          </w:p>
          <w:p w14:paraId="0EC55DA4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3: AMEX</w:t>
            </w:r>
          </w:p>
          <w:p w14:paraId="44A61E71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4: DSC</w:t>
            </w:r>
          </w:p>
          <w:p w14:paraId="33EAA1E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5: MC</w:t>
            </w:r>
          </w:p>
          <w:p w14:paraId="4B52E8D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6: VISA</w:t>
            </w:r>
          </w:p>
          <w:p w14:paraId="46BCA2C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 xml:space="preserve">07: </w:t>
            </w: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pal</w:t>
            </w:r>
            <w:proofErr w:type="spellEnd"/>
          </w:p>
          <w:p w14:paraId="4DBE92F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 xml:space="preserve">08: </w:t>
            </w: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UnionPay</w:t>
            </w:r>
            <w:proofErr w:type="spellEnd"/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194801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ment company</w:t>
            </w:r>
          </w:p>
        </w:tc>
      </w:tr>
      <w:tr w:rsidR="00D73A3F" w:rsidRPr="000039B1" w14:paraId="2EE0DD0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581C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ConfNo</w:t>
            </w:r>
            <w:proofErr w:type="spellEnd"/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91066A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AAFD6CB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CFEBC3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1944C4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3F926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ment Confirmation Number (provided by the Payment Company)</w:t>
            </w:r>
          </w:p>
        </w:tc>
      </w:tr>
      <w:tr w:rsidR="00D73A3F" w:rsidRPr="000039B1" w14:paraId="4ACD15D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8D0EF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Ref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84125D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C1648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3B9593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CE5D0C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87AB8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ther Payment Info (Reserved for future use)</w:t>
            </w:r>
          </w:p>
        </w:tc>
      </w:tr>
    </w:tbl>
    <w:p w14:paraId="38CCB0BA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1FA4A990" w14:textId="77777777" w:rsidR="00647C0F" w:rsidRPr="007B7F73" w:rsidRDefault="00647C0F" w:rsidP="00647C0F">
      <w:pPr>
        <w:pStyle w:val="3"/>
        <w:rPr>
          <w:lang w:eastAsia="zh-CN"/>
        </w:rPr>
      </w:pPr>
      <w:bookmarkStart w:id="15" w:name="_Toc447619549"/>
      <w:r w:rsidRPr="007B7F73">
        <w:lastRenderedPageBreak/>
        <w:t>Response File</w:t>
      </w:r>
      <w:bookmarkEnd w:id="15"/>
      <w:r w:rsidRPr="007B7F73">
        <w:t xml:space="preserve"> </w:t>
      </w:r>
    </w:p>
    <w:p w14:paraId="0B09B290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SFTP </w:t>
      </w:r>
      <w:r>
        <w:rPr>
          <w:rFonts w:ascii="Calibri Light" w:hAnsi="Calibri Light"/>
          <w:szCs w:val="22"/>
        </w:rPr>
        <w:t>GET from ECMS file server</w:t>
      </w:r>
    </w:p>
    <w:p w14:paraId="0E13E91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2CE2330F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7CCD8B28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_R.XML (X</w:t>
      </w:r>
      <w:r w:rsidRPr="007B7F73"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M is the original request manifest file, ‘R’ stands for response file)</w:t>
      </w:r>
    </w:p>
    <w:p w14:paraId="74606D06" w14:textId="77777777" w:rsidR="00647C0F" w:rsidRPr="007B7F73" w:rsidRDefault="00647C0F" w:rsidP="00647C0F">
      <w:pPr>
        <w:rPr>
          <w:rFonts w:ascii="Calibri Light" w:hAnsi="Calibri Light"/>
        </w:rPr>
      </w:pPr>
    </w:p>
    <w:p w14:paraId="324363CF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7"/>
        <w:gridCol w:w="4620"/>
      </w:tblGrid>
      <w:tr w:rsidR="00647C0F" w:rsidRPr="007B7F73" w14:paraId="535C67C9" w14:textId="77777777" w:rsidTr="0035574F">
        <w:tc>
          <w:tcPr>
            <w:tcW w:w="4607" w:type="dxa"/>
            <w:shd w:val="clear" w:color="auto" w:fill="A6A6A6"/>
          </w:tcPr>
          <w:p w14:paraId="5E58D3F0" w14:textId="60DDDB2D" w:rsidR="00647C0F" w:rsidRPr="007B7F73" w:rsidRDefault="00AD582F" w:rsidP="00044D6A">
            <w:pPr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4620" w:type="dxa"/>
            <w:shd w:val="clear" w:color="auto" w:fill="A6A6A6"/>
          </w:tcPr>
          <w:p w14:paraId="10C792EE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647C0F" w:rsidRPr="007B7F73" w14:paraId="0C6622E3" w14:textId="77777777" w:rsidTr="0035574F">
        <w:tc>
          <w:tcPr>
            <w:tcW w:w="4607" w:type="dxa"/>
            <w:vAlign w:val="center"/>
          </w:tcPr>
          <w:p w14:paraId="1B06741F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 w:val="22"/>
              </w:rPr>
            </w:pPr>
            <w:r w:rsidRPr="007B7F73">
              <w:rPr>
                <w:rFonts w:ascii="Calibri Light" w:hAnsi="Calibri Light"/>
                <w:sz w:val="22"/>
                <w:szCs w:val="21"/>
              </w:rPr>
              <w:t>&lt;Response&gt;</w:t>
            </w:r>
          </w:p>
        </w:tc>
        <w:tc>
          <w:tcPr>
            <w:tcW w:w="4620" w:type="dxa"/>
            <w:vAlign w:val="center"/>
          </w:tcPr>
          <w:p w14:paraId="61A18487" w14:textId="77777777" w:rsidR="00647C0F" w:rsidRPr="007B7F73" w:rsidRDefault="00647C0F" w:rsidP="0035574F">
            <w:pPr>
              <w:pStyle w:val="af3"/>
              <w:spacing w:after="0"/>
              <w:ind w:firstLine="426"/>
              <w:rPr>
                <w:rFonts w:ascii="Calibri Light" w:hAnsi="Calibri Light"/>
                <w:sz w:val="22"/>
              </w:rPr>
            </w:pPr>
          </w:p>
        </w:tc>
      </w:tr>
      <w:tr w:rsidR="00647C0F" w:rsidRPr="006F4C18" w14:paraId="2DD2AE60" w14:textId="77777777" w:rsidTr="0035574F">
        <w:tc>
          <w:tcPr>
            <w:tcW w:w="4607" w:type="dxa"/>
            <w:vAlign w:val="center"/>
          </w:tcPr>
          <w:p w14:paraId="45550AE6" w14:textId="77777777" w:rsidR="00647C0F" w:rsidRPr="006F4C18" w:rsidRDefault="00647C0F" w:rsidP="006D4737">
            <w:pPr>
              <w:pStyle w:val="a7"/>
              <w:spacing w:after="0"/>
              <w:ind w:firstLineChars="0" w:firstLine="0"/>
              <w:rPr>
                <w:rStyle w:val="t1"/>
                <w:rFonts w:ascii="Verdana" w:hAnsi="Verdana"/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proofErr w:type="spellStart"/>
            <w:r w:rsidR="006D4737" w:rsidRPr="006D4737">
              <w:rPr>
                <w:sz w:val="22"/>
              </w:rPr>
              <w:t>ManifestResults</w:t>
            </w:r>
            <w:proofErr w:type="spellEnd"/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6A8FE861" w14:textId="77777777" w:rsidR="00647C0F" w:rsidRPr="006F4C18" w:rsidRDefault="00647C0F" w:rsidP="0035574F">
            <w:pPr>
              <w:pStyle w:val="af3"/>
              <w:spacing w:after="0"/>
              <w:ind w:firstLine="425"/>
              <w:rPr>
                <w:b w:val="0"/>
                <w:bCs/>
                <w:sz w:val="22"/>
              </w:rPr>
            </w:pPr>
          </w:p>
        </w:tc>
      </w:tr>
      <w:tr w:rsidR="00647C0F" w:rsidRPr="006F4C18" w14:paraId="538BFBE9" w14:textId="77777777" w:rsidTr="0035574F">
        <w:tc>
          <w:tcPr>
            <w:tcW w:w="4607" w:type="dxa"/>
            <w:vAlign w:val="center"/>
          </w:tcPr>
          <w:p w14:paraId="06786A40" w14:textId="77777777" w:rsidR="00647C0F" w:rsidRPr="006F4C18" w:rsidRDefault="00647C0F" w:rsidP="0035574F">
            <w:pPr>
              <w:pStyle w:val="a7"/>
              <w:spacing w:after="0"/>
              <w:ind w:firstLine="440"/>
              <w:rPr>
                <w:sz w:val="22"/>
              </w:rPr>
            </w:pPr>
            <w:r w:rsidRPr="006F4C18">
              <w:rPr>
                <w:sz w:val="22"/>
              </w:rPr>
              <w:t>&lt;</w:t>
            </w:r>
            <w:r w:rsidR="006D4737" w:rsidRPr="006D4737">
              <w:rPr>
                <w:sz w:val="22"/>
              </w:rPr>
              <w:t xml:space="preserve"> </w:t>
            </w:r>
            <w:proofErr w:type="spellStart"/>
            <w:r w:rsidR="006D4737" w:rsidRPr="006D4737">
              <w:rPr>
                <w:sz w:val="22"/>
              </w:rPr>
              <w:t>Manifest</w:t>
            </w:r>
            <w:r w:rsidR="006D4737">
              <w:rPr>
                <w:sz w:val="22"/>
              </w:rPr>
              <w:t>Result</w:t>
            </w:r>
            <w:proofErr w:type="spellEnd"/>
            <w:r w:rsidR="006D4737" w:rsidRPr="006F4C18">
              <w:rPr>
                <w:sz w:val="22"/>
              </w:rPr>
              <w:t xml:space="preserve"> </w:t>
            </w:r>
            <w:r w:rsidRPr="006F4C18">
              <w:rPr>
                <w:sz w:val="22"/>
              </w:rPr>
              <w:t>&gt;</w:t>
            </w:r>
            <w:r w:rsidR="00281451">
              <w:rPr>
                <w:sz w:val="22"/>
                <w:lang w:eastAsia="zh-CN"/>
              </w:rPr>
              <w:t>…</w:t>
            </w:r>
            <w:r w:rsidRPr="006F4C18">
              <w:rPr>
                <w:sz w:val="22"/>
              </w:rPr>
              <w:t>&lt;</w:t>
            </w:r>
            <w:r w:rsidRPr="006F4C18">
              <w:rPr>
                <w:rFonts w:hint="eastAsia"/>
                <w:sz w:val="22"/>
              </w:rPr>
              <w:t>/</w:t>
            </w:r>
            <w:r w:rsidR="006D4737" w:rsidRPr="006D4737">
              <w:rPr>
                <w:sz w:val="22"/>
              </w:rPr>
              <w:t xml:space="preserve"> </w:t>
            </w:r>
            <w:proofErr w:type="spellStart"/>
            <w:r w:rsidR="006D4737" w:rsidRPr="006D4737">
              <w:rPr>
                <w:sz w:val="22"/>
              </w:rPr>
              <w:t>Manifest</w:t>
            </w:r>
            <w:r w:rsidR="006D4737">
              <w:rPr>
                <w:sz w:val="22"/>
              </w:rPr>
              <w:t>Result</w:t>
            </w:r>
            <w:proofErr w:type="spellEnd"/>
            <w:r w:rsidR="006D4737" w:rsidRPr="006F4C18">
              <w:rPr>
                <w:sz w:val="22"/>
              </w:rPr>
              <w:t xml:space="preserve"> </w:t>
            </w:r>
            <w:r w:rsidRPr="006F4C18">
              <w:rPr>
                <w:sz w:val="22"/>
              </w:rPr>
              <w:t>&gt;</w:t>
            </w:r>
          </w:p>
        </w:tc>
        <w:tc>
          <w:tcPr>
            <w:tcW w:w="4620" w:type="dxa"/>
            <w:vAlign w:val="center"/>
          </w:tcPr>
          <w:p w14:paraId="5490D6C4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647C0F" w:rsidRPr="006F4C18" w14:paraId="495B03FF" w14:textId="77777777" w:rsidTr="0035574F">
        <w:tc>
          <w:tcPr>
            <w:tcW w:w="4607" w:type="dxa"/>
            <w:vAlign w:val="center"/>
          </w:tcPr>
          <w:p w14:paraId="3C4C0A43" w14:textId="77777777" w:rsidR="00647C0F" w:rsidRPr="006F4C18" w:rsidRDefault="00647C0F" w:rsidP="0035574F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rFonts w:hint="eastAsia"/>
                <w:sz w:val="22"/>
                <w:szCs w:val="21"/>
                <w:lang w:eastAsia="zh-CN"/>
              </w:rPr>
              <w:t xml:space="preserve"> </w:t>
            </w: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</w:t>
            </w:r>
            <w:proofErr w:type="spellStart"/>
            <w:r w:rsidR="006D4737" w:rsidRPr="006D4737">
              <w:rPr>
                <w:sz w:val="22"/>
              </w:rPr>
              <w:t>ManifestResults</w:t>
            </w:r>
            <w:proofErr w:type="spellEnd"/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4C328667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647C0F" w:rsidRPr="006F4C18" w14:paraId="6A32E25B" w14:textId="77777777" w:rsidTr="0035574F">
        <w:trPr>
          <w:trHeight w:val="496"/>
        </w:trPr>
        <w:tc>
          <w:tcPr>
            <w:tcW w:w="4607" w:type="dxa"/>
            <w:vAlign w:val="center"/>
          </w:tcPr>
          <w:p w14:paraId="43B51AAA" w14:textId="77777777" w:rsidR="00647C0F" w:rsidRPr="006F4C18" w:rsidRDefault="00647C0F" w:rsidP="0035574F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Response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15CCBB1C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</w:tbl>
    <w:p w14:paraId="3D22BE4F" w14:textId="77777777" w:rsidR="00647C0F" w:rsidRPr="007B7F73" w:rsidRDefault="00647C0F" w:rsidP="00647C0F">
      <w:pPr>
        <w:rPr>
          <w:rFonts w:ascii="Calibri Light" w:hAnsi="Calibri Light"/>
        </w:rPr>
      </w:pPr>
    </w:p>
    <w:p w14:paraId="78EBC333" w14:textId="77777777" w:rsidR="00647C0F" w:rsidRPr="007B7F73" w:rsidRDefault="00647C0F" w:rsidP="00647C0F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lang w:eastAsia="zh-CN"/>
        </w:rPr>
        <w:t>Element</w:t>
      </w:r>
    </w:p>
    <w:tbl>
      <w:tblPr>
        <w:tblW w:w="9052" w:type="dxa"/>
        <w:tblInd w:w="406" w:type="dxa"/>
        <w:tblLayout w:type="fixed"/>
        <w:tblLook w:val="04A0" w:firstRow="1" w:lastRow="0" w:firstColumn="1" w:lastColumn="0" w:noHBand="0" w:noVBand="1"/>
      </w:tblPr>
      <w:tblGrid>
        <w:gridCol w:w="2286"/>
        <w:gridCol w:w="692"/>
        <w:gridCol w:w="262"/>
        <w:gridCol w:w="524"/>
        <w:gridCol w:w="301"/>
        <w:gridCol w:w="592"/>
        <w:gridCol w:w="1425"/>
        <w:gridCol w:w="243"/>
        <w:gridCol w:w="2727"/>
      </w:tblGrid>
      <w:tr w:rsidR="00647C0F" w:rsidRPr="007B7F73" w14:paraId="2C3931EF" w14:textId="77777777" w:rsidTr="007B3423">
        <w:trPr>
          <w:trHeight w:val="452"/>
        </w:trPr>
        <w:tc>
          <w:tcPr>
            <w:tcW w:w="22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7AC67F4" w14:textId="77777777" w:rsidR="00647C0F" w:rsidRPr="007B7F73" w:rsidRDefault="00647C0F" w:rsidP="0035574F">
            <w:pPr>
              <w:jc w:val="both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6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C1CA8D2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M/O</w:t>
            </w:r>
          </w:p>
        </w:tc>
        <w:tc>
          <w:tcPr>
            <w:tcW w:w="78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2856E6E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Type</w:t>
            </w:r>
          </w:p>
        </w:tc>
        <w:tc>
          <w:tcPr>
            <w:tcW w:w="893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3EA72C4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Length</w:t>
            </w:r>
          </w:p>
        </w:tc>
        <w:tc>
          <w:tcPr>
            <w:tcW w:w="166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44185F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Value</w:t>
            </w:r>
          </w:p>
        </w:tc>
        <w:tc>
          <w:tcPr>
            <w:tcW w:w="27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0BD60D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Description</w:t>
            </w:r>
          </w:p>
        </w:tc>
      </w:tr>
      <w:tr w:rsidR="00647C0F" w:rsidRPr="007B7F73" w14:paraId="1001B384" w14:textId="77777777" w:rsidTr="007B3423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293D7438" w14:textId="77777777" w:rsidR="00647C0F" w:rsidRPr="007B7F73" w:rsidRDefault="00486D17" w:rsidP="00486D17">
            <w:pPr>
              <w:rPr>
                <w:rFonts w:ascii="Calibri Light" w:eastAsia="微软雅黑" w:hAnsi="Calibri Light"/>
                <w:b/>
                <w:sz w:val="22"/>
              </w:rPr>
            </w:pPr>
            <w:proofErr w:type="spellStart"/>
            <w:r>
              <w:rPr>
                <w:rFonts w:ascii="Calibri Light" w:hAnsi="Calibri Light"/>
                <w:b/>
                <w:bCs/>
                <w:color w:val="FFFFFF"/>
                <w:sz w:val="22"/>
              </w:rPr>
              <w:t>Manifest</w:t>
            </w:r>
            <w:r w:rsidR="00647C0F" w:rsidRPr="007B7F73">
              <w:rPr>
                <w:rFonts w:ascii="Calibri Light" w:hAnsi="Calibri Light"/>
                <w:b/>
                <w:bCs/>
                <w:color w:val="FFFFFF"/>
                <w:sz w:val="22"/>
              </w:rPr>
              <w:t>Results</w:t>
            </w:r>
            <w:proofErr w:type="spellEnd"/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35A04C61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619EFC61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B44F898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647C0F" w:rsidRPr="007B7F73" w14:paraId="1C7DF4D1" w14:textId="77777777" w:rsidTr="007B3423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2C508FB1" w14:textId="77777777" w:rsidR="00647C0F" w:rsidRPr="007B7F73" w:rsidRDefault="00486D17" w:rsidP="0035574F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rFonts w:ascii="Calibri Light" w:eastAsia="微软雅黑" w:hAnsi="Calibri Light"/>
                <w:b/>
                <w:sz w:val="22"/>
              </w:rPr>
              <w:t xml:space="preserve">  </w:t>
            </w:r>
            <w:proofErr w:type="spellStart"/>
            <w:r>
              <w:rPr>
                <w:rFonts w:ascii="Calibri Light" w:eastAsia="微软雅黑" w:hAnsi="Calibri Light"/>
                <w:b/>
                <w:sz w:val="22"/>
              </w:rPr>
              <w:t>Manifest</w:t>
            </w:r>
            <w:r w:rsidR="00647C0F" w:rsidRPr="007B7F73">
              <w:rPr>
                <w:rFonts w:ascii="Calibri Light" w:eastAsia="微软雅黑" w:hAnsi="Calibri Light"/>
                <w:b/>
                <w:sz w:val="22"/>
              </w:rPr>
              <w:t>Result</w:t>
            </w:r>
            <w:proofErr w:type="spellEnd"/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9A550BE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461761E3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0A132BA4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647C0F" w:rsidRPr="006821FD" w14:paraId="159EC09C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5BF48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proofErr w:type="spellStart"/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Ack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0053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61D2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27DE5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9467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27EF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Success or Failure</w:t>
            </w:r>
          </w:p>
        </w:tc>
      </w:tr>
      <w:tr w:rsidR="00647C0F" w:rsidRPr="006821FD" w14:paraId="4EB25AF5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F0C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proofErr w:type="spellStart"/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ExecuteTime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9613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E2EF1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BBDCC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6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2AAD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1A72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UTC</w:t>
            </w:r>
            <w:r w:rsidR="0019713A">
              <w:rPr>
                <w:rFonts w:ascii="Calibri Light" w:eastAsia="微软雅黑" w:hAnsi="Calibri Light"/>
                <w:b/>
                <w:sz w:val="22"/>
                <w:szCs w:val="18"/>
              </w:rPr>
              <w:t xml:space="preserve"> </w:t>
            </w:r>
            <w:proofErr w:type="spellStart"/>
            <w:r w:rsidR="0019713A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647C0F" w:rsidRPr="006821FD" w14:paraId="42F07933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572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Cod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2717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C98D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030C4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C60B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94A9F" w14:textId="77777777" w:rsidR="00647C0F" w:rsidRPr="006821FD" w:rsidRDefault="00FC0F64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</w:t>
            </w:r>
            <w:r w:rsidR="00647C0F"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.1 error codes</w:t>
            </w:r>
          </w:p>
        </w:tc>
      </w:tr>
      <w:tr w:rsidR="00647C0F" w:rsidRPr="006821FD" w14:paraId="5FAD9A08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65F4A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Messag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517A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CACFB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4F619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50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D98D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01B" w14:textId="77777777" w:rsidR="00647C0F" w:rsidRPr="006821FD" w:rsidRDefault="00FC0F64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</w:t>
            </w:r>
            <w:r w:rsidR="00647C0F"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.1 error codes</w:t>
            </w:r>
          </w:p>
        </w:tc>
      </w:tr>
      <w:tr w:rsidR="007B3423" w:rsidRPr="007B7F73" w14:paraId="3FCF4AF1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1706" w14:textId="77777777" w:rsidR="007B3423" w:rsidRPr="007B7F73" w:rsidRDefault="007B3423" w:rsidP="0035574F">
            <w:pPr>
              <w:rPr>
                <w:rFonts w:ascii="Calibri Light" w:eastAsia="微软雅黑" w:hAnsi="Calibri Light"/>
                <w:sz w:val="22"/>
                <w:szCs w:val="18"/>
              </w:rPr>
            </w:pPr>
            <w:proofErr w:type="spellStart"/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ManifestId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0D28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8986A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BEF07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B52F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BD83" w14:textId="77777777" w:rsidR="007B3423" w:rsidRPr="007B7F73" w:rsidRDefault="007B3423" w:rsidP="0035574F">
            <w:pPr>
              <w:rPr>
                <w:rFonts w:ascii="Calibri Light" w:eastAsia="微软雅黑" w:hAnsi="Calibri Light"/>
                <w:sz w:val="22"/>
                <w:szCs w:val="18"/>
              </w:rPr>
            </w:pPr>
          </w:p>
        </w:tc>
      </w:tr>
    </w:tbl>
    <w:p w14:paraId="0E7ADF3D" w14:textId="77777777" w:rsidR="00647C0F" w:rsidRPr="007B7F73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1AD2D8EA" w14:textId="77777777" w:rsidR="00647C0F" w:rsidRPr="007B7F73" w:rsidRDefault="00647C0F" w:rsidP="00647C0F">
      <w:pPr>
        <w:pStyle w:val="3"/>
      </w:pPr>
      <w:bookmarkStart w:id="16" w:name="_Toc447619550"/>
      <w:r w:rsidRPr="007B7F73">
        <w:t>Message Example</w:t>
      </w:r>
      <w:bookmarkEnd w:id="16"/>
    </w:p>
    <w:p w14:paraId="25D853DD" w14:textId="77777777" w:rsidR="00647C0F" w:rsidRDefault="00647C0F" w:rsidP="006821FD">
      <w:pPr>
        <w:pStyle w:val="12"/>
        <w:ind w:firstLineChars="0" w:firstLine="0"/>
        <w:rPr>
          <w:rFonts w:ascii="Calibri Light" w:hAnsi="Calibri Light"/>
          <w:lang w:eastAsia="zh-CN"/>
        </w:rPr>
      </w:pPr>
      <w:r w:rsidRPr="00F41A1D">
        <w:rPr>
          <w:rFonts w:ascii="Calibri Light" w:hAnsi="Calibri Light"/>
          <w:b/>
          <w:lang w:eastAsia="zh-CN"/>
        </w:rPr>
        <w:t xml:space="preserve">Request: </w:t>
      </w:r>
      <w:r w:rsidRPr="00F41A1D">
        <w:rPr>
          <w:rFonts w:ascii="Calibri Light" w:hAnsi="Calibri Light"/>
          <w:lang w:eastAsia="zh-CN"/>
        </w:rPr>
        <w:t>manifest XML</w:t>
      </w:r>
    </w:p>
    <w:p w14:paraId="7ECA3890" w14:textId="77777777" w:rsid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>
        <w:rPr>
          <w:rFonts w:ascii="Calibri Light" w:hAnsi="Calibri Light" w:hint="eastAsia"/>
        </w:rPr>
        <w:tab/>
      </w:r>
      <w:proofErr w:type="gramStart"/>
      <w:r w:rsidRPr="000039B1">
        <w:rPr>
          <w:rFonts w:ascii="Calibri Light" w:hAnsi="Calibri Light"/>
          <w:color w:val="000000"/>
        </w:rPr>
        <w:t>&lt;?xml</w:t>
      </w:r>
      <w:proofErr w:type="gramEnd"/>
      <w:r w:rsidRPr="000039B1">
        <w:rPr>
          <w:rFonts w:ascii="Calibri Light" w:hAnsi="Calibri Light"/>
          <w:color w:val="000000"/>
        </w:rPr>
        <w:t xml:space="preserve"> version="1.0" encoding="utf-8"?&gt;</w:t>
      </w:r>
    </w:p>
    <w:p w14:paraId="6909C47C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>&lt;Manifest&gt;</w:t>
      </w:r>
    </w:p>
    <w:p w14:paraId="36C3B8E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Header&gt;</w:t>
      </w:r>
    </w:p>
    <w:p w14:paraId="0D99CA1E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ManifestId</w:t>
      </w:r>
      <w:proofErr w:type="spellEnd"/>
      <w:r w:rsidRPr="0048123D">
        <w:rPr>
          <w:rFonts w:ascii="Calibri Light" w:hAnsi="Calibri Light"/>
          <w:color w:val="000000"/>
        </w:rPr>
        <w:t>&gt;201604110001&lt;/</w:t>
      </w:r>
      <w:proofErr w:type="spellStart"/>
      <w:r w:rsidRPr="0048123D">
        <w:rPr>
          <w:rFonts w:ascii="Calibri Light" w:hAnsi="Calibri Light"/>
          <w:color w:val="000000"/>
        </w:rPr>
        <w:t>ManifestId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5FEBA3F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ActionCode</w:t>
      </w:r>
      <w:proofErr w:type="spellEnd"/>
      <w:r w:rsidRPr="0048123D">
        <w:rPr>
          <w:rFonts w:ascii="Calibri Light" w:hAnsi="Calibri Light"/>
          <w:color w:val="000000"/>
        </w:rPr>
        <w:t>&gt;A&lt;/</w:t>
      </w:r>
      <w:proofErr w:type="spellStart"/>
      <w:r w:rsidRPr="0048123D">
        <w:rPr>
          <w:rFonts w:ascii="Calibri Light" w:hAnsi="Calibri Light"/>
          <w:color w:val="000000"/>
        </w:rPr>
        <w:t>ActionCod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6DFDDDA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SendDate</w:t>
      </w:r>
      <w:proofErr w:type="spellEnd"/>
      <w:r w:rsidRPr="0048123D">
        <w:rPr>
          <w:rFonts w:ascii="Calibri Light" w:hAnsi="Calibri Light"/>
          <w:color w:val="000000"/>
        </w:rPr>
        <w:t>&gt;20160411143030&lt;/</w:t>
      </w:r>
      <w:proofErr w:type="spellStart"/>
      <w:r w:rsidRPr="0048123D">
        <w:rPr>
          <w:rFonts w:ascii="Calibri Light" w:hAnsi="Calibri Light"/>
          <w:color w:val="000000"/>
        </w:rPr>
        <w:t>SendDat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3F2CF582" w14:textId="4EBED7A6" w:rsidR="0048123D" w:rsidRPr="0048123D" w:rsidRDefault="00D613F2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>
        <w:rPr>
          <w:rFonts w:ascii="Calibri Light" w:hAnsi="Calibri Light"/>
          <w:color w:val="000000"/>
        </w:rPr>
        <w:tab/>
      </w:r>
      <w:r>
        <w:rPr>
          <w:rFonts w:ascii="Calibri Light" w:hAnsi="Calibri Light"/>
          <w:color w:val="000000"/>
        </w:rPr>
        <w:tab/>
        <w:t>&lt;</w:t>
      </w:r>
      <w:proofErr w:type="spellStart"/>
      <w:r>
        <w:rPr>
          <w:rFonts w:ascii="Calibri Light" w:hAnsi="Calibri Light"/>
          <w:color w:val="000000"/>
        </w:rPr>
        <w:t>MerchantId</w:t>
      </w:r>
      <w:proofErr w:type="spellEnd"/>
      <w:r>
        <w:rPr>
          <w:rFonts w:ascii="Calibri Light" w:hAnsi="Calibri Light"/>
          <w:color w:val="000000"/>
        </w:rPr>
        <w:t>&gt;XXX</w:t>
      </w:r>
      <w:r w:rsidR="0048123D" w:rsidRPr="0048123D">
        <w:rPr>
          <w:rFonts w:ascii="Calibri Light" w:hAnsi="Calibri Light"/>
          <w:color w:val="000000"/>
        </w:rPr>
        <w:t>01&lt;/</w:t>
      </w:r>
      <w:proofErr w:type="spellStart"/>
      <w:r w:rsidR="0048123D" w:rsidRPr="0048123D">
        <w:rPr>
          <w:rFonts w:ascii="Calibri Light" w:hAnsi="Calibri Light"/>
          <w:color w:val="000000"/>
        </w:rPr>
        <w:t>MerchantId</w:t>
      </w:r>
      <w:proofErr w:type="spellEnd"/>
      <w:r w:rsidR="0048123D" w:rsidRPr="0048123D">
        <w:rPr>
          <w:rFonts w:ascii="Calibri Light" w:hAnsi="Calibri Light"/>
          <w:color w:val="000000"/>
        </w:rPr>
        <w:t>&gt;</w:t>
      </w:r>
    </w:p>
    <w:p w14:paraId="3AD34BB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CarrierId</w:t>
      </w:r>
      <w:proofErr w:type="spellEnd"/>
      <w:r w:rsidRPr="0048123D">
        <w:rPr>
          <w:rFonts w:ascii="Calibri Light" w:hAnsi="Calibri Light"/>
          <w:color w:val="000000"/>
        </w:rPr>
        <w:t>&gt;ECMS&lt;/</w:t>
      </w:r>
      <w:proofErr w:type="spellStart"/>
      <w:r w:rsidRPr="0048123D">
        <w:rPr>
          <w:rFonts w:ascii="Calibri Light" w:hAnsi="Calibri Light"/>
          <w:color w:val="000000"/>
        </w:rPr>
        <w:t>CarrierId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570CEDB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Version&gt;1.0&lt;/Version&gt;</w:t>
      </w:r>
    </w:p>
    <w:p w14:paraId="26079850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Header&gt;</w:t>
      </w:r>
    </w:p>
    <w:p w14:paraId="0C6AF5F4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lastRenderedPageBreak/>
        <w:tab/>
        <w:t>&lt;Shipments&gt;</w:t>
      </w:r>
    </w:p>
    <w:p w14:paraId="7E6A50A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Shipment&gt;</w:t>
      </w:r>
    </w:p>
    <w:p w14:paraId="4FA50DA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TrackNo</w:t>
      </w:r>
      <w:proofErr w:type="spellEnd"/>
      <w:r w:rsidRPr="0048123D">
        <w:rPr>
          <w:rFonts w:ascii="Calibri Light" w:hAnsi="Calibri Light"/>
          <w:color w:val="000000"/>
        </w:rPr>
        <w:t>&gt;APEJFK0000000008&lt;/</w:t>
      </w:r>
      <w:proofErr w:type="spellStart"/>
      <w:r w:rsidRPr="0048123D">
        <w:rPr>
          <w:rFonts w:ascii="Calibri Light" w:hAnsi="Calibri Light"/>
          <w:color w:val="000000"/>
        </w:rPr>
        <w:t>TrackNo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0A09AA98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OrderNo</w:t>
      </w:r>
      <w:proofErr w:type="spellEnd"/>
      <w:r w:rsidRPr="0048123D">
        <w:rPr>
          <w:rFonts w:ascii="Calibri Light" w:hAnsi="Calibri Light"/>
          <w:color w:val="000000"/>
        </w:rPr>
        <w:t>&gt;108-4039934-4021019&lt;/</w:t>
      </w:r>
      <w:proofErr w:type="spellStart"/>
      <w:r w:rsidRPr="0048123D">
        <w:rPr>
          <w:rFonts w:ascii="Calibri Light" w:hAnsi="Calibri Light"/>
          <w:color w:val="000000"/>
        </w:rPr>
        <w:t>OrderNo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2FE2446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Mawb</w:t>
      </w:r>
      <w:proofErr w:type="spellEnd"/>
      <w:r w:rsidRPr="0048123D">
        <w:rPr>
          <w:rFonts w:ascii="Calibri Light" w:hAnsi="Calibri Light"/>
          <w:color w:val="000000"/>
        </w:rPr>
        <w:t>&gt;99911112222&lt;/</w:t>
      </w:r>
      <w:proofErr w:type="spellStart"/>
      <w:r w:rsidRPr="0048123D">
        <w:rPr>
          <w:rFonts w:ascii="Calibri Light" w:hAnsi="Calibri Light"/>
          <w:color w:val="000000"/>
        </w:rPr>
        <w:t>Mawb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6675D0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Description&gt;</w:t>
      </w:r>
      <w:r w:rsidRPr="0048123D">
        <w:rPr>
          <w:rFonts w:ascii="Calibri Light" w:hAnsi="Calibri Light" w:hint="eastAsia"/>
          <w:color w:val="000000"/>
        </w:rPr>
        <w:t>保温杯</w:t>
      </w:r>
      <w:r w:rsidRPr="0048123D">
        <w:rPr>
          <w:rFonts w:ascii="Calibri Light" w:hAnsi="Calibri Light" w:hint="eastAsia"/>
          <w:color w:val="000000"/>
        </w:rPr>
        <w:t>&lt;/Description&gt;</w:t>
      </w:r>
    </w:p>
    <w:p w14:paraId="1668395F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OrderDate</w:t>
      </w:r>
      <w:proofErr w:type="spellEnd"/>
      <w:r w:rsidRPr="0048123D">
        <w:rPr>
          <w:rFonts w:ascii="Calibri Light" w:hAnsi="Calibri Light"/>
          <w:color w:val="000000"/>
        </w:rPr>
        <w:t>&gt;20160410143030&lt;/</w:t>
      </w:r>
      <w:proofErr w:type="spellStart"/>
      <w:r w:rsidRPr="0048123D">
        <w:rPr>
          <w:rFonts w:ascii="Calibri Light" w:hAnsi="Calibri Light"/>
          <w:color w:val="000000"/>
        </w:rPr>
        <w:t>OrderDat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376DBFF6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Weight&gt;0.75&lt;/Weight&gt;</w:t>
      </w:r>
    </w:p>
    <w:p w14:paraId="086A210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Length&gt;10&lt;/Length&gt;</w:t>
      </w:r>
    </w:p>
    <w:p w14:paraId="6A81C928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Width&gt;10&lt;/Width&gt;</w:t>
      </w:r>
    </w:p>
    <w:p w14:paraId="100EE58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Height&gt;30&lt;/Height&gt;</w:t>
      </w:r>
    </w:p>
    <w:p w14:paraId="2688A91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WeightUnit</w:t>
      </w:r>
      <w:proofErr w:type="spellEnd"/>
      <w:r w:rsidRPr="0048123D">
        <w:rPr>
          <w:rFonts w:ascii="Calibri Light" w:hAnsi="Calibri Light"/>
          <w:color w:val="000000"/>
        </w:rPr>
        <w:t>&gt;kg&lt;/</w:t>
      </w:r>
      <w:proofErr w:type="spellStart"/>
      <w:r w:rsidRPr="0048123D">
        <w:rPr>
          <w:rFonts w:ascii="Calibri Light" w:hAnsi="Calibri Light"/>
          <w:color w:val="000000"/>
        </w:rPr>
        <w:t>WeightUnit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63CB958B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LengthUnit</w:t>
      </w:r>
      <w:proofErr w:type="spellEnd"/>
      <w:r w:rsidRPr="0048123D">
        <w:rPr>
          <w:rFonts w:ascii="Calibri Light" w:hAnsi="Calibri Light"/>
          <w:color w:val="000000"/>
        </w:rPr>
        <w:t>&gt;cm&lt;/</w:t>
      </w:r>
      <w:proofErr w:type="spellStart"/>
      <w:r w:rsidRPr="0048123D">
        <w:rPr>
          <w:rFonts w:ascii="Calibri Light" w:hAnsi="Calibri Light"/>
          <w:color w:val="000000"/>
        </w:rPr>
        <w:t>LengthUnit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434EC8F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GoodsValue</w:t>
      </w:r>
      <w:proofErr w:type="spellEnd"/>
      <w:r w:rsidRPr="0048123D">
        <w:rPr>
          <w:rFonts w:ascii="Calibri Light" w:hAnsi="Calibri Light"/>
          <w:color w:val="000000"/>
        </w:rPr>
        <w:t>&gt;371.4&lt;/</w:t>
      </w:r>
      <w:proofErr w:type="spellStart"/>
      <w:r w:rsidRPr="0048123D">
        <w:rPr>
          <w:rFonts w:ascii="Calibri Light" w:hAnsi="Calibri Light"/>
          <w:color w:val="000000"/>
        </w:rPr>
        <w:t>GoodsValu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4D63F57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FreightValue</w:t>
      </w:r>
      <w:proofErr w:type="spellEnd"/>
      <w:r w:rsidRPr="0048123D">
        <w:rPr>
          <w:rFonts w:ascii="Calibri Light" w:hAnsi="Calibri Light"/>
          <w:color w:val="000000"/>
        </w:rPr>
        <w:t>&gt;20.0&lt;/</w:t>
      </w:r>
      <w:proofErr w:type="spellStart"/>
      <w:r w:rsidRPr="0048123D">
        <w:rPr>
          <w:rFonts w:ascii="Calibri Light" w:hAnsi="Calibri Light"/>
          <w:color w:val="000000"/>
        </w:rPr>
        <w:t>FreightValu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0ECD26C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TaxValue</w:t>
      </w:r>
      <w:proofErr w:type="spellEnd"/>
      <w:r w:rsidRPr="0048123D">
        <w:rPr>
          <w:rFonts w:ascii="Calibri Light" w:hAnsi="Calibri Light"/>
          <w:color w:val="000000"/>
        </w:rPr>
        <w:t>&gt;37.14&lt;/</w:t>
      </w:r>
      <w:proofErr w:type="spellStart"/>
      <w:r w:rsidRPr="0048123D">
        <w:rPr>
          <w:rFonts w:ascii="Calibri Light" w:hAnsi="Calibri Light"/>
          <w:color w:val="000000"/>
        </w:rPr>
        <w:t>TaxValu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6F54A75B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ActuralPaid</w:t>
      </w:r>
      <w:proofErr w:type="spellEnd"/>
      <w:r w:rsidRPr="0048123D">
        <w:rPr>
          <w:rFonts w:ascii="Calibri Light" w:hAnsi="Calibri Light"/>
          <w:color w:val="000000"/>
        </w:rPr>
        <w:t>&gt;428.54&lt;/</w:t>
      </w:r>
      <w:proofErr w:type="spellStart"/>
      <w:r w:rsidRPr="0048123D">
        <w:rPr>
          <w:rFonts w:ascii="Calibri Light" w:hAnsi="Calibri Light"/>
          <w:color w:val="000000"/>
        </w:rPr>
        <w:t>ActuralPaid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DA547D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Insurance&gt;0&lt;/Insurance&gt;</w:t>
      </w:r>
    </w:p>
    <w:p w14:paraId="68C0FD3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Currency&gt;CNY&lt;/Currency&gt;</w:t>
      </w:r>
    </w:p>
    <w:p w14:paraId="4EBEC3C1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Danger&gt;N&lt;/Danger&gt;</w:t>
      </w:r>
    </w:p>
    <w:p w14:paraId="0768935E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/Shipment&gt;</w:t>
      </w:r>
    </w:p>
    <w:p w14:paraId="51EA1EDE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Shipments&gt;</w:t>
      </w:r>
    </w:p>
    <w:p w14:paraId="1DAEFA73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Contents&gt;</w:t>
      </w:r>
    </w:p>
    <w:p w14:paraId="5CCAD269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ContentItem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6BF6EEAB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ProductCode</w:t>
      </w:r>
      <w:proofErr w:type="spellEnd"/>
      <w:r w:rsidRPr="0048123D">
        <w:rPr>
          <w:rFonts w:ascii="Calibri Light" w:hAnsi="Calibri Light"/>
          <w:color w:val="000000"/>
        </w:rPr>
        <w:t>&gt;B00CHOUI8601&lt;/</w:t>
      </w:r>
      <w:proofErr w:type="spellStart"/>
      <w:r w:rsidRPr="0048123D">
        <w:rPr>
          <w:rFonts w:ascii="Calibri Light" w:hAnsi="Calibri Light"/>
          <w:color w:val="000000"/>
        </w:rPr>
        <w:t>ProductCod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7B2EFEDE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Brand&gt;</w:t>
      </w:r>
      <w:proofErr w:type="spellStart"/>
      <w:r w:rsidRPr="0048123D">
        <w:rPr>
          <w:rFonts w:ascii="Calibri Light" w:hAnsi="Calibri Light"/>
          <w:color w:val="000000"/>
        </w:rPr>
        <w:t>Zojirushi</w:t>
      </w:r>
      <w:proofErr w:type="spellEnd"/>
      <w:r w:rsidRPr="0048123D">
        <w:rPr>
          <w:rFonts w:ascii="Calibri Light" w:hAnsi="Calibri Light"/>
          <w:color w:val="000000"/>
        </w:rPr>
        <w:t>&lt;/Brand&gt;</w:t>
      </w:r>
    </w:p>
    <w:p w14:paraId="54F48874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Name&gt;</w:t>
      </w:r>
      <w:r w:rsidRPr="0048123D">
        <w:rPr>
          <w:rFonts w:ascii="Calibri Light" w:hAnsi="Calibri Light" w:hint="eastAsia"/>
          <w:color w:val="000000"/>
        </w:rPr>
        <w:t>保温杯</w:t>
      </w:r>
      <w:r w:rsidRPr="0048123D">
        <w:rPr>
          <w:rFonts w:ascii="Calibri Light" w:hAnsi="Calibri Light" w:hint="eastAsia"/>
          <w:color w:val="000000"/>
        </w:rPr>
        <w:t>(</w:t>
      </w:r>
      <w:proofErr w:type="spellStart"/>
      <w:r w:rsidRPr="0048123D">
        <w:rPr>
          <w:rFonts w:ascii="Calibri Light" w:hAnsi="Calibri Light" w:hint="eastAsia"/>
          <w:color w:val="000000"/>
        </w:rPr>
        <w:t>Zojirushi</w:t>
      </w:r>
      <w:proofErr w:type="spellEnd"/>
      <w:r w:rsidRPr="0048123D">
        <w:rPr>
          <w:rFonts w:ascii="Calibri Light" w:hAnsi="Calibri Light" w:hint="eastAsia"/>
          <w:color w:val="000000"/>
        </w:rPr>
        <w:t>)&lt;/Name&gt;</w:t>
      </w:r>
    </w:p>
    <w:p w14:paraId="4423A31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Description&gt;</w:t>
      </w:r>
      <w:r w:rsidRPr="0048123D">
        <w:rPr>
          <w:rFonts w:ascii="Calibri Light" w:hAnsi="Calibri Light" w:hint="eastAsia"/>
          <w:color w:val="000000"/>
        </w:rPr>
        <w:t>保温杯</w:t>
      </w:r>
      <w:r w:rsidRPr="0048123D">
        <w:rPr>
          <w:rFonts w:ascii="Calibri Light" w:hAnsi="Calibri Light" w:hint="eastAsia"/>
          <w:color w:val="000000"/>
        </w:rPr>
        <w:t>&lt;/Description&gt;</w:t>
      </w:r>
    </w:p>
    <w:p w14:paraId="26342769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Quantity&gt;1&lt;/Quantity&gt;</w:t>
      </w:r>
    </w:p>
    <w:p w14:paraId="39D8A543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UnitPrice</w:t>
      </w:r>
      <w:proofErr w:type="spellEnd"/>
      <w:r w:rsidRPr="0048123D">
        <w:rPr>
          <w:rFonts w:ascii="Calibri Light" w:hAnsi="Calibri Light"/>
          <w:color w:val="000000"/>
        </w:rPr>
        <w:t>&gt;371.4&lt;/</w:t>
      </w:r>
      <w:proofErr w:type="spellStart"/>
      <w:r w:rsidRPr="0048123D">
        <w:rPr>
          <w:rFonts w:ascii="Calibri Light" w:hAnsi="Calibri Light"/>
          <w:color w:val="000000"/>
        </w:rPr>
        <w:t>UnitPric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4748C51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Country&gt;US&lt;/Country&gt;</w:t>
      </w:r>
    </w:p>
    <w:p w14:paraId="4DBD1330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UnitWeight</w:t>
      </w:r>
      <w:proofErr w:type="spellEnd"/>
      <w:r w:rsidRPr="0048123D">
        <w:rPr>
          <w:rFonts w:ascii="Calibri Light" w:hAnsi="Calibri Light"/>
          <w:color w:val="000000"/>
        </w:rPr>
        <w:t>&gt;0.75&lt;/</w:t>
      </w:r>
      <w:proofErr w:type="spellStart"/>
      <w:r w:rsidRPr="0048123D">
        <w:rPr>
          <w:rFonts w:ascii="Calibri Light" w:hAnsi="Calibri Light"/>
          <w:color w:val="000000"/>
        </w:rPr>
        <w:t>UnitWeight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6995F57F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Specification&gt;10×10×30 cm&lt;/Specification&gt;</w:t>
      </w:r>
    </w:p>
    <w:p w14:paraId="38F7F9E8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/</w:t>
      </w:r>
      <w:proofErr w:type="spellStart"/>
      <w:r w:rsidRPr="0048123D">
        <w:rPr>
          <w:rFonts w:ascii="Calibri Light" w:hAnsi="Calibri Light"/>
          <w:color w:val="000000"/>
        </w:rPr>
        <w:t>ContentItem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C3AFAEC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Contents&gt;</w:t>
      </w:r>
    </w:p>
    <w:p w14:paraId="1DB8E7B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Consignee&gt;</w:t>
      </w:r>
    </w:p>
    <w:p w14:paraId="599DD88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</w:t>
      </w:r>
      <w:proofErr w:type="spellStart"/>
      <w:r w:rsidRPr="0048123D">
        <w:rPr>
          <w:rFonts w:ascii="Calibri Light" w:hAnsi="Calibri Light" w:hint="eastAsia"/>
          <w:color w:val="000000"/>
        </w:rPr>
        <w:t>First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  <w:r w:rsidRPr="0048123D">
        <w:rPr>
          <w:rFonts w:ascii="Calibri Light" w:hAnsi="Calibri Light" w:hint="eastAsia"/>
          <w:color w:val="000000"/>
        </w:rPr>
        <w:t>周</w:t>
      </w:r>
      <w:r w:rsidRPr="0048123D">
        <w:rPr>
          <w:rFonts w:ascii="Calibri Light" w:hAnsi="Calibri Light" w:hint="eastAsia"/>
          <w:color w:val="000000"/>
        </w:rPr>
        <w:t>&lt;/</w:t>
      </w:r>
      <w:proofErr w:type="spellStart"/>
      <w:r w:rsidRPr="0048123D">
        <w:rPr>
          <w:rFonts w:ascii="Calibri Light" w:hAnsi="Calibri Light" w:hint="eastAsia"/>
          <w:color w:val="000000"/>
        </w:rPr>
        <w:t>First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</w:p>
    <w:p w14:paraId="1788A1B7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</w:t>
      </w:r>
      <w:proofErr w:type="spellStart"/>
      <w:r w:rsidRPr="0048123D">
        <w:rPr>
          <w:rFonts w:ascii="Calibri Light" w:hAnsi="Calibri Light" w:hint="eastAsia"/>
          <w:color w:val="000000"/>
        </w:rPr>
        <w:t>Last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  <w:r w:rsidRPr="0048123D">
        <w:rPr>
          <w:rFonts w:ascii="Calibri Light" w:hAnsi="Calibri Light" w:hint="eastAsia"/>
          <w:color w:val="000000"/>
        </w:rPr>
        <w:t>星星</w:t>
      </w:r>
      <w:r w:rsidRPr="0048123D">
        <w:rPr>
          <w:rFonts w:ascii="Calibri Light" w:hAnsi="Calibri Light" w:hint="eastAsia"/>
          <w:color w:val="000000"/>
        </w:rPr>
        <w:t>&lt;/</w:t>
      </w:r>
      <w:proofErr w:type="spellStart"/>
      <w:r w:rsidRPr="0048123D">
        <w:rPr>
          <w:rFonts w:ascii="Calibri Light" w:hAnsi="Calibri Light" w:hint="eastAsia"/>
          <w:color w:val="000000"/>
        </w:rPr>
        <w:t>Last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</w:p>
    <w:p w14:paraId="6FB0A7D1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Country&gt;CN&lt;/Country&gt;</w:t>
      </w:r>
    </w:p>
    <w:p w14:paraId="672301EC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State&gt;</w:t>
      </w:r>
      <w:r w:rsidRPr="0048123D">
        <w:rPr>
          <w:rFonts w:ascii="Calibri Light" w:hAnsi="Calibri Light" w:hint="eastAsia"/>
          <w:color w:val="000000"/>
        </w:rPr>
        <w:t>浙江省</w:t>
      </w:r>
      <w:r w:rsidRPr="0048123D">
        <w:rPr>
          <w:rFonts w:ascii="Calibri Light" w:hAnsi="Calibri Light" w:hint="eastAsia"/>
          <w:color w:val="000000"/>
        </w:rPr>
        <w:t>&lt;/State&gt;</w:t>
      </w:r>
    </w:p>
    <w:p w14:paraId="450DA47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City&gt;</w:t>
      </w:r>
      <w:r w:rsidRPr="0048123D">
        <w:rPr>
          <w:rFonts w:ascii="Calibri Light" w:hAnsi="Calibri Light" w:hint="eastAsia"/>
          <w:color w:val="000000"/>
        </w:rPr>
        <w:t>台州市</w:t>
      </w:r>
      <w:r w:rsidRPr="0048123D">
        <w:rPr>
          <w:rFonts w:ascii="Calibri Light" w:hAnsi="Calibri Light" w:hint="eastAsia"/>
          <w:color w:val="000000"/>
        </w:rPr>
        <w:t>&lt;/City&gt;</w:t>
      </w:r>
    </w:p>
    <w:p w14:paraId="376B01A8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ZipCode</w:t>
      </w:r>
      <w:proofErr w:type="spellEnd"/>
      <w:r w:rsidRPr="0048123D">
        <w:rPr>
          <w:rFonts w:ascii="Calibri Light" w:hAnsi="Calibri Light"/>
          <w:color w:val="000000"/>
        </w:rPr>
        <w:t>&gt;330000&lt;/</w:t>
      </w:r>
      <w:proofErr w:type="spellStart"/>
      <w:r w:rsidRPr="0048123D">
        <w:rPr>
          <w:rFonts w:ascii="Calibri Light" w:hAnsi="Calibri Light"/>
          <w:color w:val="000000"/>
        </w:rPr>
        <w:t>ZipCod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F2B6C1D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Address1&gt;</w:t>
      </w:r>
      <w:r w:rsidRPr="0048123D">
        <w:rPr>
          <w:rFonts w:ascii="Calibri Light" w:hAnsi="Calibri Light" w:hint="eastAsia"/>
          <w:color w:val="000000"/>
        </w:rPr>
        <w:t>临海市东塍镇屈家村</w:t>
      </w:r>
      <w:r w:rsidRPr="0048123D">
        <w:rPr>
          <w:rFonts w:ascii="Calibri Light" w:hAnsi="Calibri Light" w:hint="eastAsia"/>
          <w:color w:val="000000"/>
        </w:rPr>
        <w:t xml:space="preserve"> </w:t>
      </w:r>
      <w:r w:rsidRPr="0048123D">
        <w:rPr>
          <w:rFonts w:ascii="Calibri Light" w:hAnsi="Calibri Light" w:hint="eastAsia"/>
          <w:color w:val="000000"/>
        </w:rPr>
        <w:t>临海辉辉厂二楼</w:t>
      </w:r>
      <w:r w:rsidRPr="0048123D">
        <w:rPr>
          <w:rFonts w:ascii="Calibri Light" w:hAnsi="Calibri Light" w:hint="eastAsia"/>
          <w:color w:val="000000"/>
        </w:rPr>
        <w:t>&lt;/Address1&gt;</w:t>
      </w:r>
    </w:p>
    <w:p w14:paraId="5FDF657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CellPhone</w:t>
      </w:r>
      <w:proofErr w:type="spellEnd"/>
      <w:r w:rsidRPr="0048123D">
        <w:rPr>
          <w:rFonts w:ascii="Calibri Light" w:hAnsi="Calibri Light"/>
          <w:color w:val="000000"/>
        </w:rPr>
        <w:t>&gt;18535170001&lt;/</w:t>
      </w:r>
      <w:proofErr w:type="spellStart"/>
      <w:r w:rsidRPr="0048123D">
        <w:rPr>
          <w:rFonts w:ascii="Calibri Light" w:hAnsi="Calibri Light"/>
          <w:color w:val="000000"/>
        </w:rPr>
        <w:t>CellPhon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84419F0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lastRenderedPageBreak/>
        <w:tab/>
      </w:r>
      <w:r w:rsidRPr="0048123D">
        <w:rPr>
          <w:rFonts w:ascii="Calibri Light" w:hAnsi="Calibri Light"/>
          <w:color w:val="000000"/>
        </w:rPr>
        <w:tab/>
        <w:t>&lt;Email&gt;18535170001@ecmsglobal.com&lt;/Email&gt;</w:t>
      </w:r>
    </w:p>
    <w:p w14:paraId="07A3DD44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Consignee&gt;</w:t>
      </w:r>
    </w:p>
    <w:p w14:paraId="346C1B59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Shipper&gt;</w:t>
      </w:r>
    </w:p>
    <w:p w14:paraId="3261EE2A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</w:t>
      </w:r>
      <w:proofErr w:type="spellStart"/>
      <w:r w:rsidRPr="0048123D">
        <w:rPr>
          <w:rFonts w:ascii="Calibri Light" w:hAnsi="Calibri Light" w:hint="eastAsia"/>
          <w:color w:val="000000"/>
        </w:rPr>
        <w:t>Company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  <w:r w:rsidRPr="0048123D">
        <w:rPr>
          <w:rFonts w:ascii="Calibri Light" w:hAnsi="Calibri Light" w:hint="eastAsia"/>
          <w:color w:val="000000"/>
        </w:rPr>
        <w:t>亚马逊</w:t>
      </w:r>
      <w:r w:rsidRPr="0048123D">
        <w:rPr>
          <w:rFonts w:ascii="Calibri Light" w:hAnsi="Calibri Light" w:hint="eastAsia"/>
          <w:color w:val="000000"/>
        </w:rPr>
        <w:t>&lt;/</w:t>
      </w:r>
      <w:proofErr w:type="spellStart"/>
      <w:r w:rsidRPr="0048123D">
        <w:rPr>
          <w:rFonts w:ascii="Calibri Light" w:hAnsi="Calibri Light" w:hint="eastAsia"/>
          <w:color w:val="000000"/>
        </w:rPr>
        <w:t>Company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</w:p>
    <w:p w14:paraId="71FA8A03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Country&gt;US&lt;/Country&gt;</w:t>
      </w:r>
    </w:p>
    <w:p w14:paraId="338D7D3E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State&gt;California&lt;/State&gt;</w:t>
      </w:r>
    </w:p>
    <w:p w14:paraId="560A7995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City&gt;Los Angeles&lt;/City&gt;</w:t>
      </w:r>
    </w:p>
    <w:p w14:paraId="6AE71C99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ZipCode</w:t>
      </w:r>
      <w:proofErr w:type="spellEnd"/>
      <w:r w:rsidRPr="0048123D">
        <w:rPr>
          <w:rFonts w:ascii="Calibri Light" w:hAnsi="Calibri Light"/>
          <w:color w:val="000000"/>
        </w:rPr>
        <w:t>&gt;90001&lt;/</w:t>
      </w:r>
      <w:proofErr w:type="spellStart"/>
      <w:r w:rsidRPr="0048123D">
        <w:rPr>
          <w:rFonts w:ascii="Calibri Light" w:hAnsi="Calibri Light"/>
          <w:color w:val="000000"/>
        </w:rPr>
        <w:t>ZipCod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3F4100C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Address1&gt;Los Angeles&lt;/Address1&gt;</w:t>
      </w:r>
    </w:p>
    <w:p w14:paraId="3BC6F0F6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Email&gt;amazon@amazon.com&lt;/Email&gt;</w:t>
      </w:r>
    </w:p>
    <w:p w14:paraId="5A16E914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Shipper&gt;</w:t>
      </w:r>
    </w:p>
    <w:p w14:paraId="3BF88AB1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Buyer&gt;</w:t>
      </w:r>
    </w:p>
    <w:p w14:paraId="48ED8DC1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IDType</w:t>
      </w:r>
      <w:proofErr w:type="spellEnd"/>
      <w:r w:rsidRPr="0048123D">
        <w:rPr>
          <w:rFonts w:ascii="Calibri Light" w:hAnsi="Calibri Light"/>
          <w:color w:val="000000"/>
        </w:rPr>
        <w:t>&gt;1&lt;/</w:t>
      </w:r>
      <w:proofErr w:type="spellStart"/>
      <w:r w:rsidRPr="0048123D">
        <w:rPr>
          <w:rFonts w:ascii="Calibri Light" w:hAnsi="Calibri Light"/>
          <w:color w:val="000000"/>
        </w:rPr>
        <w:t>IDType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5C63FCB4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 w:hint="eastAsia"/>
          <w:color w:val="000000"/>
        </w:rPr>
        <w:tab/>
      </w:r>
      <w:r w:rsidRPr="0048123D">
        <w:rPr>
          <w:rFonts w:ascii="Calibri Light" w:hAnsi="Calibri Light" w:hint="eastAsia"/>
          <w:color w:val="000000"/>
        </w:rPr>
        <w:tab/>
        <w:t>&lt;</w:t>
      </w:r>
      <w:proofErr w:type="spellStart"/>
      <w:r w:rsidRPr="0048123D">
        <w:rPr>
          <w:rFonts w:ascii="Calibri Light" w:hAnsi="Calibri Light" w:hint="eastAsia"/>
          <w:color w:val="000000"/>
        </w:rPr>
        <w:t>ID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  <w:r w:rsidRPr="0048123D">
        <w:rPr>
          <w:rFonts w:ascii="Calibri Light" w:hAnsi="Calibri Light" w:hint="eastAsia"/>
          <w:color w:val="000000"/>
        </w:rPr>
        <w:t>周星星</w:t>
      </w:r>
      <w:r w:rsidRPr="0048123D">
        <w:rPr>
          <w:rFonts w:ascii="Calibri Light" w:hAnsi="Calibri Light" w:hint="eastAsia"/>
          <w:color w:val="000000"/>
        </w:rPr>
        <w:t>&lt;/</w:t>
      </w:r>
      <w:proofErr w:type="spellStart"/>
      <w:r w:rsidRPr="0048123D">
        <w:rPr>
          <w:rFonts w:ascii="Calibri Light" w:hAnsi="Calibri Light" w:hint="eastAsia"/>
          <w:color w:val="000000"/>
        </w:rPr>
        <w:t>IDName</w:t>
      </w:r>
      <w:proofErr w:type="spellEnd"/>
      <w:r w:rsidRPr="0048123D">
        <w:rPr>
          <w:rFonts w:ascii="Calibri Light" w:hAnsi="Calibri Light" w:hint="eastAsia"/>
          <w:color w:val="000000"/>
        </w:rPr>
        <w:t>&gt;</w:t>
      </w:r>
    </w:p>
    <w:p w14:paraId="02E26C32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IDNumber</w:t>
      </w:r>
      <w:proofErr w:type="spellEnd"/>
      <w:r w:rsidRPr="0048123D">
        <w:rPr>
          <w:rFonts w:ascii="Calibri Light" w:hAnsi="Calibri Light"/>
          <w:color w:val="000000"/>
        </w:rPr>
        <w:t>&gt;620521199101111111&lt;/</w:t>
      </w:r>
      <w:proofErr w:type="spellStart"/>
      <w:r w:rsidRPr="0048123D">
        <w:rPr>
          <w:rFonts w:ascii="Calibri Light" w:hAnsi="Calibri Light"/>
          <w:color w:val="000000"/>
        </w:rPr>
        <w:t>IDNumber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435D75BB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Phone&gt;18535170001&lt;/Phone&gt;</w:t>
      </w:r>
    </w:p>
    <w:p w14:paraId="737A7048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Email&gt;18535170001@ecmsglobal.com&lt;/Email&gt;</w:t>
      </w:r>
    </w:p>
    <w:p w14:paraId="3B3279D6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</w:r>
      <w:r w:rsidRPr="0048123D">
        <w:rPr>
          <w:rFonts w:ascii="Calibri Light" w:hAnsi="Calibri Light"/>
          <w:color w:val="000000"/>
        </w:rPr>
        <w:tab/>
        <w:t>&lt;</w:t>
      </w:r>
      <w:proofErr w:type="spellStart"/>
      <w:r w:rsidRPr="0048123D">
        <w:rPr>
          <w:rFonts w:ascii="Calibri Light" w:hAnsi="Calibri Light"/>
          <w:color w:val="000000"/>
        </w:rPr>
        <w:t>PayCompany</w:t>
      </w:r>
      <w:proofErr w:type="spellEnd"/>
      <w:r w:rsidRPr="0048123D">
        <w:rPr>
          <w:rFonts w:ascii="Calibri Light" w:hAnsi="Calibri Light"/>
          <w:color w:val="000000"/>
        </w:rPr>
        <w:t>&gt;01&lt;/</w:t>
      </w:r>
      <w:proofErr w:type="spellStart"/>
      <w:r w:rsidRPr="0048123D">
        <w:rPr>
          <w:rFonts w:ascii="Calibri Light" w:hAnsi="Calibri Light"/>
          <w:color w:val="000000"/>
        </w:rPr>
        <w:t>PayCompany</w:t>
      </w:r>
      <w:proofErr w:type="spellEnd"/>
      <w:r w:rsidRPr="0048123D">
        <w:rPr>
          <w:rFonts w:ascii="Calibri Light" w:hAnsi="Calibri Light"/>
          <w:color w:val="000000"/>
        </w:rPr>
        <w:t>&gt;</w:t>
      </w:r>
    </w:p>
    <w:p w14:paraId="1A78CE00" w14:textId="77777777" w:rsidR="0048123D" w:rsidRPr="0048123D" w:rsidRDefault="0048123D" w:rsidP="0048123D">
      <w:pPr>
        <w:pStyle w:val="HTML"/>
        <w:ind w:left="420" w:firstLine="472"/>
        <w:rPr>
          <w:rFonts w:ascii="Calibri Light" w:hAnsi="Calibri Light"/>
          <w:color w:val="000000"/>
        </w:rPr>
      </w:pPr>
      <w:r w:rsidRPr="0048123D">
        <w:rPr>
          <w:rFonts w:ascii="Calibri Light" w:hAnsi="Calibri Light"/>
          <w:color w:val="000000"/>
        </w:rPr>
        <w:tab/>
        <w:t>&lt;/Buyer&gt;</w:t>
      </w:r>
    </w:p>
    <w:p w14:paraId="2EE8D6C9" w14:textId="2783A5E0" w:rsidR="0048123D" w:rsidRPr="000039B1" w:rsidRDefault="0048123D" w:rsidP="0048123D">
      <w:pPr>
        <w:pStyle w:val="HTML"/>
        <w:ind w:left="420" w:firstLine="472"/>
        <w:rPr>
          <w:rFonts w:ascii="Calibri Light" w:hAnsi="Calibri Light" w:hint="eastAsia"/>
          <w:color w:val="000000"/>
        </w:rPr>
      </w:pPr>
      <w:r w:rsidRPr="0048123D">
        <w:rPr>
          <w:rFonts w:ascii="Calibri Light" w:hAnsi="Calibri Light"/>
          <w:color w:val="000000"/>
        </w:rPr>
        <w:t>&lt;/Manifest&gt;</w:t>
      </w:r>
    </w:p>
    <w:p w14:paraId="2398A41F" w14:textId="77777777" w:rsidR="00647C0F" w:rsidRPr="007B7F73" w:rsidRDefault="00647C0F" w:rsidP="006821FD">
      <w:pPr>
        <w:pStyle w:val="12"/>
        <w:ind w:firstLineChars="0" w:firstLine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>Response</w:t>
      </w:r>
      <w:r w:rsidR="006821FD">
        <w:rPr>
          <w:rFonts w:ascii="Calibri Light" w:hAnsi="Calibri Light"/>
          <w:b/>
          <w:lang w:eastAsia="zh-CN"/>
        </w:rPr>
        <w:t xml:space="preserve">: </w:t>
      </w:r>
    </w:p>
    <w:p w14:paraId="31DD095C" w14:textId="77777777" w:rsidR="00647C0F" w:rsidRPr="00FC1F07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07BCEEEF" w14:textId="77777777" w:rsidR="00081E72" w:rsidRDefault="00381C23" w:rsidP="00647C0F">
      <w:pPr>
        <w:pStyle w:val="2"/>
      </w:pPr>
      <w:bookmarkStart w:id="17" w:name="_Toc447619551"/>
      <w:proofErr w:type="spellStart"/>
      <w:r>
        <w:t>Mawb</w:t>
      </w:r>
      <w:proofErr w:type="spellEnd"/>
      <w:r>
        <w:t xml:space="preserve"> Interface</w:t>
      </w:r>
    </w:p>
    <w:p w14:paraId="7626F880" w14:textId="77777777" w:rsidR="00381C23" w:rsidRDefault="00381C23" w:rsidP="00381C23">
      <w:pPr>
        <w:pStyle w:val="3"/>
        <w:rPr>
          <w:lang w:eastAsia="zh-CN"/>
        </w:rPr>
      </w:pPr>
      <w:r w:rsidRPr="007B7F73">
        <w:t xml:space="preserve">Protocol </w:t>
      </w:r>
    </w:p>
    <w:p w14:paraId="501830BF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</w:t>
      </w:r>
      <w:r>
        <w:rPr>
          <w:rFonts w:ascii="Calibri Light" w:hAnsi="Calibri Light"/>
          <w:szCs w:val="22"/>
        </w:rPr>
        <w:t xml:space="preserve">SFTP PUT </w:t>
      </w:r>
      <w:r w:rsidRPr="007B7F73">
        <w:rPr>
          <w:rFonts w:ascii="Calibri Light" w:hAnsi="Calibri Light"/>
          <w:szCs w:val="22"/>
        </w:rPr>
        <w:t>to ECMS file server</w:t>
      </w:r>
    </w:p>
    <w:p w14:paraId="4B12FF1B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32D181FB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2A74457D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 w:rsidR="00952E5A"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 xml:space="preserve">.XML (XXX stands for the unique ID assigned to the client by ECMS for interaction, ZZZZZZ stands for 6 </w:t>
      </w:r>
      <w:proofErr w:type="gramStart"/>
      <w:r w:rsidRPr="007B7F73">
        <w:rPr>
          <w:rFonts w:ascii="Calibri Light" w:hAnsi="Calibri Light"/>
          <w:szCs w:val="22"/>
          <w:lang w:eastAsia="zh-CN"/>
        </w:rPr>
        <w:t>digits</w:t>
      </w:r>
      <w:proofErr w:type="gramEnd"/>
      <w:r w:rsidRPr="007B7F73">
        <w:rPr>
          <w:rFonts w:ascii="Calibri Light" w:hAnsi="Calibri Light"/>
          <w:szCs w:val="22"/>
          <w:lang w:eastAsia="zh-CN"/>
        </w:rPr>
        <w:t xml:space="preserve"> sequence number, name appends with “M</w:t>
      </w:r>
      <w:r w:rsidR="00952E5A"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 xml:space="preserve">” to represent the </w:t>
      </w:r>
      <w:proofErr w:type="spellStart"/>
      <w:r w:rsidR="00952E5A">
        <w:rPr>
          <w:rFonts w:ascii="Calibri Light" w:hAnsi="Calibri Light"/>
          <w:szCs w:val="22"/>
          <w:lang w:eastAsia="zh-CN"/>
        </w:rPr>
        <w:t>mawb</w:t>
      </w:r>
      <w:proofErr w:type="spellEnd"/>
      <w:r w:rsidRPr="007B7F73">
        <w:rPr>
          <w:rFonts w:ascii="Calibri Light" w:hAnsi="Calibri Light"/>
          <w:szCs w:val="22"/>
          <w:lang w:eastAsia="zh-CN"/>
        </w:rPr>
        <w:t xml:space="preserve"> file)</w:t>
      </w:r>
    </w:p>
    <w:p w14:paraId="499A94F1" w14:textId="77777777" w:rsidR="00381C23" w:rsidRPr="007B7F73" w:rsidRDefault="00381C23" w:rsidP="00381C23">
      <w:pPr>
        <w:pStyle w:val="3"/>
        <w:spacing w:before="240" w:line="240" w:lineRule="auto"/>
      </w:pPr>
      <w:r w:rsidRPr="007B7F73">
        <w:t>Request Message</w:t>
      </w:r>
    </w:p>
    <w:p w14:paraId="4A50B4CC" w14:textId="77777777" w:rsidR="00381C23" w:rsidRDefault="006117D3" w:rsidP="00381C23">
      <w:pPr>
        <w:pStyle w:val="12"/>
        <w:numPr>
          <w:ilvl w:val="0"/>
          <w:numId w:val="7"/>
        </w:numPr>
        <w:ind w:firstLineChars="0"/>
        <w:rPr>
          <w:b/>
          <w:lang w:eastAsia="zh-CN"/>
        </w:rPr>
      </w:pPr>
      <w:proofErr w:type="spellStart"/>
      <w:r>
        <w:rPr>
          <w:b/>
          <w:lang w:eastAsia="zh-CN"/>
        </w:rPr>
        <w:t>Mawb</w:t>
      </w:r>
      <w:proofErr w:type="spellEnd"/>
      <w:r w:rsidR="00381C23">
        <w:rPr>
          <w:rFonts w:hint="eastAsia"/>
          <w:b/>
          <w:lang w:eastAsia="zh-CN"/>
        </w:rPr>
        <w:t xml:space="preserve"> Structure</w:t>
      </w:r>
    </w:p>
    <w:tbl>
      <w:tblPr>
        <w:tblW w:w="939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37"/>
        <w:gridCol w:w="4461"/>
      </w:tblGrid>
      <w:tr w:rsidR="00381C23" w14:paraId="5D5772B5" w14:textId="77777777" w:rsidTr="00FF0763">
        <w:tc>
          <w:tcPr>
            <w:tcW w:w="4937" w:type="dxa"/>
            <w:shd w:val="clear" w:color="auto" w:fill="A6A6A6"/>
          </w:tcPr>
          <w:p w14:paraId="1534C862" w14:textId="2944938C" w:rsidR="00381C23" w:rsidRDefault="00F20D0B" w:rsidP="00F20D0B">
            <w:pPr>
              <w:rPr>
                <w:rFonts w:cs="Calibri"/>
                <w:b/>
              </w:rPr>
            </w:pPr>
            <w:r w:rsidRPr="00F20D0B">
              <w:rPr>
                <w:rFonts w:cs="Calibri"/>
                <w:b/>
              </w:rPr>
              <w:t>Element</w:t>
            </w:r>
          </w:p>
        </w:tc>
        <w:tc>
          <w:tcPr>
            <w:tcW w:w="4461" w:type="dxa"/>
            <w:shd w:val="clear" w:color="auto" w:fill="A6A6A6"/>
          </w:tcPr>
          <w:p w14:paraId="24F81C03" w14:textId="77777777" w:rsidR="00381C23" w:rsidRDefault="00381C23" w:rsidP="00FF0763">
            <w:pPr>
              <w:ind w:firstLine="521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remark</w:t>
            </w:r>
          </w:p>
        </w:tc>
      </w:tr>
      <w:tr w:rsidR="00381C23" w:rsidRPr="005E3F5D" w14:paraId="41C88792" w14:textId="77777777" w:rsidTr="00FF0763">
        <w:tc>
          <w:tcPr>
            <w:tcW w:w="4937" w:type="dxa"/>
            <w:vAlign w:val="center"/>
          </w:tcPr>
          <w:p w14:paraId="7ED87EDD" w14:textId="38AB92B4" w:rsidR="00381C23" w:rsidRPr="005E3F5D" w:rsidRDefault="00381C23" w:rsidP="006117D3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</w:t>
            </w:r>
            <w:proofErr w:type="spellStart"/>
            <w:r w:rsidR="006117D3">
              <w:rPr>
                <w:rFonts w:cs="Calibri"/>
                <w:sz w:val="22"/>
                <w:szCs w:val="22"/>
                <w:lang w:eastAsia="zh-CN"/>
              </w:rPr>
              <w:t>Mawb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Info</w:t>
            </w:r>
            <w:proofErr w:type="spellEnd"/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5287E0D1" w14:textId="77777777" w:rsidR="00381C23" w:rsidRPr="005E3F5D" w:rsidRDefault="00381C23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821774" w:rsidRPr="005E3F5D" w14:paraId="76238B12" w14:textId="77777777" w:rsidTr="00FF0763">
        <w:tc>
          <w:tcPr>
            <w:tcW w:w="4937" w:type="dxa"/>
            <w:vAlign w:val="center"/>
          </w:tcPr>
          <w:p w14:paraId="4505B71E" w14:textId="2D920D80" w:rsidR="00821774" w:rsidRPr="005E3F5D" w:rsidRDefault="00C9642F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 xml:space="preserve">  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&lt;Header&gt;…&lt;/Header&gt;</w:t>
            </w:r>
          </w:p>
        </w:tc>
        <w:tc>
          <w:tcPr>
            <w:tcW w:w="4461" w:type="dxa"/>
            <w:vAlign w:val="center"/>
          </w:tcPr>
          <w:p w14:paraId="074ED3E4" w14:textId="77777777" w:rsidR="00821774" w:rsidRPr="005E3F5D" w:rsidRDefault="00821774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  <w:lang w:eastAsia="zh-CN"/>
              </w:rPr>
            </w:pPr>
          </w:p>
        </w:tc>
      </w:tr>
      <w:tr w:rsidR="00A57FE8" w:rsidRPr="005E3F5D" w14:paraId="4F02BEB8" w14:textId="77777777" w:rsidTr="00FF0763">
        <w:tc>
          <w:tcPr>
            <w:tcW w:w="4937" w:type="dxa"/>
            <w:vAlign w:val="center"/>
          </w:tcPr>
          <w:p w14:paraId="5B46BBE1" w14:textId="571CA9E3" w:rsidR="00A57FE8" w:rsidRDefault="00C9642F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 xml:space="preserve">  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&lt;</w:t>
            </w:r>
            <w:proofErr w:type="spellStart"/>
            <w:r w:rsidR="00A57FE8">
              <w:rPr>
                <w:rFonts w:cs="Calibri"/>
                <w:sz w:val="22"/>
                <w:szCs w:val="22"/>
                <w:lang w:eastAsia="zh-CN"/>
              </w:rPr>
              <w:t>Mawb</w:t>
            </w:r>
            <w:proofErr w:type="spellEnd"/>
            <w:r w:rsidR="00A57FE8">
              <w:rPr>
                <w:rFonts w:cs="Calibri"/>
                <w:sz w:val="22"/>
                <w:szCs w:val="22"/>
                <w:lang w:eastAsia="zh-CN"/>
              </w:rPr>
              <w:t>&gt;…&lt;/</w:t>
            </w:r>
            <w:proofErr w:type="spellStart"/>
            <w:r w:rsidR="00A57FE8">
              <w:rPr>
                <w:rFonts w:cs="Calibri"/>
                <w:sz w:val="22"/>
                <w:szCs w:val="22"/>
                <w:lang w:eastAsia="zh-CN"/>
              </w:rPr>
              <w:t>Mawb</w:t>
            </w:r>
            <w:proofErr w:type="spellEnd"/>
            <w:r w:rsidR="00A57FE8">
              <w:rPr>
                <w:rFonts w:cs="Calibri"/>
                <w:sz w:val="22"/>
                <w:szCs w:val="22"/>
                <w:lang w:eastAsia="zh-CN"/>
              </w:rPr>
              <w:t>&gt;</w:t>
            </w:r>
          </w:p>
        </w:tc>
        <w:tc>
          <w:tcPr>
            <w:tcW w:w="4461" w:type="dxa"/>
            <w:vAlign w:val="center"/>
          </w:tcPr>
          <w:p w14:paraId="43A29389" w14:textId="77777777" w:rsidR="00A57FE8" w:rsidRPr="005E3F5D" w:rsidRDefault="00A57FE8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  <w:lang w:eastAsia="zh-CN"/>
              </w:rPr>
            </w:pPr>
          </w:p>
        </w:tc>
      </w:tr>
      <w:tr w:rsidR="00821774" w:rsidRPr="005E3F5D" w14:paraId="6A44C59B" w14:textId="77777777" w:rsidTr="00FF0763">
        <w:tc>
          <w:tcPr>
            <w:tcW w:w="4937" w:type="dxa"/>
            <w:vAlign w:val="center"/>
          </w:tcPr>
          <w:p w14:paraId="4C9B290D" w14:textId="2927C781" w:rsidR="00821774" w:rsidRPr="005E3F5D" w:rsidRDefault="00821774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>&lt;/</w:t>
            </w:r>
            <w:proofErr w:type="spellStart"/>
            <w:r>
              <w:rPr>
                <w:rFonts w:cs="Calibri"/>
                <w:sz w:val="22"/>
                <w:szCs w:val="22"/>
                <w:lang w:eastAsia="zh-CN"/>
              </w:rPr>
              <w:t>Mawb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Info</w:t>
            </w:r>
            <w:proofErr w:type="spellEnd"/>
            <w:r>
              <w:rPr>
                <w:rFonts w:cs="Calibri"/>
                <w:sz w:val="22"/>
                <w:szCs w:val="22"/>
                <w:lang w:eastAsia="zh-CN"/>
              </w:rPr>
              <w:t>&gt;</w:t>
            </w:r>
          </w:p>
        </w:tc>
        <w:tc>
          <w:tcPr>
            <w:tcW w:w="4461" w:type="dxa"/>
            <w:vAlign w:val="center"/>
          </w:tcPr>
          <w:p w14:paraId="7782A6C5" w14:textId="77777777" w:rsidR="00821774" w:rsidRPr="005E3F5D" w:rsidRDefault="00821774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</w:tbl>
    <w:p w14:paraId="6B5DB6D4" w14:textId="77777777" w:rsidR="00381C23" w:rsidRPr="00381C23" w:rsidRDefault="00381C23" w:rsidP="00381C23"/>
    <w:p w14:paraId="053BD5F6" w14:textId="10CCA4C5" w:rsidR="00381C23" w:rsidRPr="00381C23" w:rsidRDefault="00454830" w:rsidP="00454830">
      <w:pPr>
        <w:pStyle w:val="12"/>
        <w:numPr>
          <w:ilvl w:val="0"/>
          <w:numId w:val="7"/>
        </w:numPr>
        <w:ind w:firstLineChars="0"/>
      </w:pPr>
      <w:r w:rsidRPr="00454830">
        <w:rPr>
          <w:b/>
          <w:lang w:eastAsia="zh-CN"/>
        </w:rPr>
        <w:lastRenderedPageBreak/>
        <w:t>Element</w:t>
      </w:r>
    </w:p>
    <w:tbl>
      <w:tblPr>
        <w:tblW w:w="9639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1924"/>
        <w:gridCol w:w="596"/>
        <w:gridCol w:w="9"/>
        <w:gridCol w:w="922"/>
        <w:gridCol w:w="27"/>
        <w:gridCol w:w="875"/>
        <w:gridCol w:w="66"/>
        <w:gridCol w:w="2100"/>
        <w:gridCol w:w="327"/>
        <w:gridCol w:w="2769"/>
        <w:gridCol w:w="24"/>
      </w:tblGrid>
      <w:tr w:rsidR="00381C23" w:rsidRPr="007B7F73" w14:paraId="674B09E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38BE40E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Elemen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8B8D4F1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M/O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5CDCB96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Type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3080F83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Length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747DC25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Value</w:t>
            </w: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AD5632F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Description</w:t>
            </w:r>
          </w:p>
        </w:tc>
      </w:tr>
      <w:tr w:rsidR="002160F6" w:rsidRPr="000039B1" w14:paraId="337E9871" w14:textId="77777777" w:rsidTr="00454830">
        <w:trPr>
          <w:gridAfter w:val="1"/>
          <w:wAfter w:w="24" w:type="dxa"/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5537C5D" w14:textId="77777777" w:rsidR="002160F6" w:rsidRPr="000039B1" w:rsidRDefault="002160F6" w:rsidP="00BD4043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Header</w:t>
            </w:r>
          </w:p>
        </w:tc>
        <w:tc>
          <w:tcPr>
            <w:tcW w:w="958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ED6D745" w14:textId="77777777" w:rsidR="002160F6" w:rsidRPr="000039B1" w:rsidRDefault="002160F6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94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30D69F4" w14:textId="77777777" w:rsidR="002160F6" w:rsidRPr="000039B1" w:rsidRDefault="002160F6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2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4A68119" w14:textId="77777777" w:rsidR="002160F6" w:rsidRPr="000039B1" w:rsidRDefault="002160F6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76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2B34C31" w14:textId="77777777" w:rsidR="002160F6" w:rsidRPr="000039B1" w:rsidRDefault="002160F6" w:rsidP="00BD404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FF0763" w:rsidRPr="00FF0763" w14:paraId="5E9EEC8A" w14:textId="77777777" w:rsidTr="00196938">
        <w:trPr>
          <w:trHeight w:val="362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C86259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71D256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9F1D8F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3DDB80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1AB491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Default 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: 1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.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0</w:t>
            </w: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98DC3D7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</w:tr>
      <w:tr w:rsidR="00454830" w:rsidRPr="00FF0763" w14:paraId="5E86ED3F" w14:textId="77777777" w:rsidTr="00BD4043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95E593" w14:textId="77777777" w:rsidR="00454830" w:rsidRPr="00FF0763" w:rsidRDefault="00454830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94EE6D" w14:textId="77777777" w:rsidR="00454830" w:rsidRPr="00FF0763" w:rsidRDefault="00454830" w:rsidP="00BD404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8BA403" w14:textId="77777777" w:rsidR="00454830" w:rsidRPr="00FF0763" w:rsidRDefault="00454830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1FEDD1" w14:textId="77777777" w:rsidR="00454830" w:rsidRPr="00FF0763" w:rsidRDefault="00454830" w:rsidP="00BD404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F345E4" w14:textId="77777777" w:rsidR="00454830" w:rsidRPr="00FF0763" w:rsidRDefault="00454830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   </w:t>
            </w:r>
            <w:proofErr w:type="spellStart"/>
            <w:proofErr w:type="gram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Add:A</w:t>
            </w:r>
            <w:proofErr w:type="spellEnd"/>
            <w:proofErr w:type="gramEnd"/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 xml:space="preserve">, </w:t>
            </w:r>
          </w:p>
          <w:p w14:paraId="57F67320" w14:textId="1DB459DB" w:rsidR="00454830" w:rsidRPr="00FF0763" w:rsidRDefault="000C78A5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   </w:t>
            </w:r>
            <w:proofErr w:type="spellStart"/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Update:U</w:t>
            </w:r>
            <w:proofErr w:type="spellEnd"/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4AB6679" w14:textId="77777777" w:rsidR="00454830" w:rsidRPr="00FF0763" w:rsidRDefault="00454830" w:rsidP="00BD404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FF0763" w:rsidRPr="00FF0763" w14:paraId="74CC6391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E55762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endDate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55F7A3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09E20F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323BFB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33E08F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3A6F4A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FF0763" w:rsidRPr="00FF0763" w14:paraId="6F7B5961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014A1FE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erchantId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29771E8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6F98295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D137BE6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85045E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054D83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erchant id , pre-assigned by ECMS</w:t>
            </w:r>
          </w:p>
        </w:tc>
      </w:tr>
      <w:tr w:rsidR="00D14840" w:rsidRPr="00FF0763" w14:paraId="442FAF9C" w14:textId="77777777" w:rsidTr="00BD4043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EFD2CB3" w14:textId="460314E3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CarrierId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A8AB44" w14:textId="7F450FF1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BF1A2F" w14:textId="17819BB2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5C45AE" w14:textId="623EBAFA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E9FE6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bottom"/>
          </w:tcPr>
          <w:p w14:paraId="15D269C0" w14:textId="1B97F552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Fiex</w:t>
            </w:r>
            <w:proofErr w:type="spellEnd"/>
            <w:r>
              <w:rPr>
                <w:rStyle w:val="af1"/>
                <w:rFonts w:ascii="Calibri Light" w:hAnsi="Calibri Light"/>
                <w:b/>
              </w:rPr>
              <w:t>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0039B1" w14:paraId="4F6E87CC" w14:textId="77777777" w:rsidTr="00454830">
        <w:trPr>
          <w:gridAfter w:val="1"/>
          <w:wAfter w:w="24" w:type="dxa"/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4593EA7A" w14:textId="4282DC01" w:rsidR="00D14840" w:rsidRPr="000039B1" w:rsidRDefault="00D14840" w:rsidP="00BD4043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MAWB</w:t>
            </w:r>
          </w:p>
        </w:tc>
        <w:tc>
          <w:tcPr>
            <w:tcW w:w="958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6972D86" w14:textId="77777777" w:rsidR="00D14840" w:rsidRPr="000039B1" w:rsidRDefault="00D14840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94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0BA5A68" w14:textId="77777777" w:rsidR="00D14840" w:rsidRPr="000039B1" w:rsidRDefault="00D14840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2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82AEA67" w14:textId="77777777" w:rsidR="00D14840" w:rsidRPr="000039B1" w:rsidRDefault="00D14840" w:rsidP="00BD4043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76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16F21BF" w14:textId="77777777" w:rsidR="00D14840" w:rsidRPr="000039B1" w:rsidRDefault="00D14840" w:rsidP="00BD404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D14840" w:rsidRPr="00FF0763" w14:paraId="03921385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2C698" w14:textId="55A7DC2F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WBNo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A975B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166FD6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CD239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DBDA5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54C839" w14:textId="3773B2F0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Master 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air 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waybill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number</w:t>
            </w:r>
          </w:p>
        </w:tc>
      </w:tr>
      <w:tr w:rsidR="00D14840" w:rsidRPr="00FF0763" w14:paraId="2D7C3ABE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037C8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PalletQuantity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CC3AA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F1FD3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8B1E50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16B0EA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8DD047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1E468D6E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E643B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PackageQuantity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9C1BD1E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8113B9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nt</w:t>
            </w:r>
            <w:proofErr w:type="spellEnd"/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DE624A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1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6DB90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601D08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08A46C9D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AC806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FlightNo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C738F9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E199D4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D706A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27D83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9E86C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2135C9F6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E775FD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Gross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W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eight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A6322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ADF6B7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2BB2BE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74E11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EB0BF0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Kg/</w:t>
            </w:r>
            <w:proofErr w:type="spellStart"/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lb</w:t>
            </w:r>
            <w:proofErr w:type="spellEnd"/>
          </w:p>
        </w:tc>
      </w:tr>
      <w:tr w:rsidR="00D14840" w:rsidRPr="00FF0763" w14:paraId="11199015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198B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O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riginPort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9B8C3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5F6350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71D085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598410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2C3C7E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374D14BF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B93518" w14:textId="7E3B7FC3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>
              <w:rPr>
                <w:rFonts w:ascii="Calibri Light" w:eastAsia="微软雅黑" w:hAnsi="Calibri Light"/>
                <w:sz w:val="22"/>
                <w:szCs w:val="22"/>
              </w:rPr>
              <w:t>ViaP</w:t>
            </w: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ort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36ADC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B5F095" w14:textId="77777777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2DB4192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6F55C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3AA807" w14:textId="77777777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1E3E923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21B523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DestinationPort</w:t>
            </w:r>
            <w:proofErr w:type="spellEnd"/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2EB9B5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974539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4767D6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674533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D681CD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2F06854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17CA58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ET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E7A39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7C508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2AB92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0E63D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18F1F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D14840" w:rsidRPr="00FF0763" w14:paraId="7A693D33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344E16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ETA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9A47289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CAFC17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35BDD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ABFF55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349C9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D14840" w:rsidRPr="00FF0763" w14:paraId="066C6519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5DCBA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AT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59D44D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326EA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CAFC78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44433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D4451E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D14840" w:rsidRPr="00FF0763" w14:paraId="4B2A4BAD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6F115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ATA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F9760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3287B8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8D841F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1270C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7D622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</w:tbl>
    <w:p w14:paraId="30A614D3" w14:textId="77777777" w:rsidR="0035771D" w:rsidRPr="007B7F73" w:rsidRDefault="0035771D" w:rsidP="0035771D">
      <w:pPr>
        <w:pStyle w:val="3"/>
        <w:rPr>
          <w:lang w:eastAsia="zh-CN"/>
        </w:rPr>
      </w:pPr>
      <w:r w:rsidRPr="007B7F73">
        <w:t xml:space="preserve">Response File </w:t>
      </w:r>
    </w:p>
    <w:p w14:paraId="6E79A87C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SFTP </w:t>
      </w:r>
      <w:r>
        <w:rPr>
          <w:rFonts w:ascii="Calibri Light" w:hAnsi="Calibri Light"/>
          <w:szCs w:val="22"/>
        </w:rPr>
        <w:t>GET from ECMS file server</w:t>
      </w:r>
    </w:p>
    <w:p w14:paraId="4C4181F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08242113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6D1593C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>_R.XML (X</w:t>
      </w:r>
      <w:r w:rsidRPr="007B7F73"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 xml:space="preserve"> is the original request </w:t>
      </w:r>
      <w:proofErr w:type="spellStart"/>
      <w:r>
        <w:rPr>
          <w:rFonts w:ascii="Calibri Light" w:hAnsi="Calibri Light"/>
          <w:szCs w:val="22"/>
          <w:lang w:eastAsia="zh-CN"/>
        </w:rPr>
        <w:t>mawb</w:t>
      </w:r>
      <w:proofErr w:type="spellEnd"/>
      <w:r w:rsidRPr="007B7F73">
        <w:rPr>
          <w:rFonts w:ascii="Calibri Light" w:hAnsi="Calibri Light"/>
          <w:szCs w:val="22"/>
          <w:lang w:eastAsia="zh-CN"/>
        </w:rPr>
        <w:t xml:space="preserve"> file, ‘R’ stands for response file)</w:t>
      </w:r>
    </w:p>
    <w:p w14:paraId="6FD3ADEE" w14:textId="77777777" w:rsidR="0035771D" w:rsidRPr="007B7F73" w:rsidRDefault="0035771D" w:rsidP="0035771D">
      <w:pPr>
        <w:rPr>
          <w:rFonts w:ascii="Calibri Light" w:hAnsi="Calibri Light"/>
        </w:rPr>
      </w:pPr>
    </w:p>
    <w:p w14:paraId="26C485E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7"/>
        <w:gridCol w:w="4620"/>
      </w:tblGrid>
      <w:tr w:rsidR="0035771D" w:rsidRPr="007B7F73" w14:paraId="6D366DE4" w14:textId="77777777" w:rsidTr="00FF0763">
        <w:tc>
          <w:tcPr>
            <w:tcW w:w="4607" w:type="dxa"/>
            <w:shd w:val="clear" w:color="auto" w:fill="A6A6A6"/>
          </w:tcPr>
          <w:p w14:paraId="5C521EA0" w14:textId="69992A0F" w:rsidR="0035771D" w:rsidRPr="007B7F73" w:rsidRDefault="00202E1A" w:rsidP="00FF0763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4620" w:type="dxa"/>
            <w:shd w:val="clear" w:color="auto" w:fill="A6A6A6"/>
          </w:tcPr>
          <w:p w14:paraId="556DB7F1" w14:textId="77777777" w:rsidR="0035771D" w:rsidRPr="007B7F73" w:rsidRDefault="0035771D" w:rsidP="00FF0763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35771D" w:rsidRPr="007B7F73" w14:paraId="342A8B21" w14:textId="77777777" w:rsidTr="00FF0763">
        <w:tc>
          <w:tcPr>
            <w:tcW w:w="4607" w:type="dxa"/>
            <w:vAlign w:val="center"/>
          </w:tcPr>
          <w:p w14:paraId="5C22BFC2" w14:textId="77777777" w:rsidR="0035771D" w:rsidRPr="007B7F73" w:rsidRDefault="0035771D" w:rsidP="00FF0763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 w:val="22"/>
              </w:rPr>
            </w:pPr>
            <w:r w:rsidRPr="007B7F73">
              <w:rPr>
                <w:rFonts w:ascii="Calibri Light" w:hAnsi="Calibri Light"/>
                <w:sz w:val="22"/>
                <w:szCs w:val="21"/>
              </w:rPr>
              <w:t>&lt;Response&gt;</w:t>
            </w:r>
          </w:p>
        </w:tc>
        <w:tc>
          <w:tcPr>
            <w:tcW w:w="4620" w:type="dxa"/>
            <w:vAlign w:val="center"/>
          </w:tcPr>
          <w:p w14:paraId="3C23601A" w14:textId="77777777" w:rsidR="0035771D" w:rsidRPr="007B7F73" w:rsidRDefault="0035771D" w:rsidP="00FF0763">
            <w:pPr>
              <w:pStyle w:val="af3"/>
              <w:spacing w:after="0"/>
              <w:ind w:firstLine="426"/>
              <w:rPr>
                <w:rFonts w:ascii="Calibri Light" w:hAnsi="Calibri Light"/>
                <w:sz w:val="22"/>
              </w:rPr>
            </w:pPr>
          </w:p>
        </w:tc>
      </w:tr>
      <w:tr w:rsidR="0035771D" w:rsidRPr="006F4C18" w14:paraId="656E197B" w14:textId="77777777" w:rsidTr="00FF0763">
        <w:tc>
          <w:tcPr>
            <w:tcW w:w="4607" w:type="dxa"/>
            <w:vAlign w:val="center"/>
          </w:tcPr>
          <w:p w14:paraId="5F2847FA" w14:textId="286EDEFF" w:rsidR="0035771D" w:rsidRPr="006F4C18" w:rsidRDefault="00044D6A" w:rsidP="0035771D">
            <w:pPr>
              <w:pStyle w:val="a7"/>
              <w:spacing w:after="0"/>
              <w:ind w:firstLineChars="0" w:firstLine="0"/>
              <w:rPr>
                <w:rStyle w:val="t1"/>
                <w:rFonts w:ascii="Verdana" w:hAnsi="Verdana"/>
                <w:sz w:val="22"/>
              </w:rPr>
            </w:pPr>
            <w:r>
              <w:rPr>
                <w:sz w:val="22"/>
                <w:szCs w:val="21"/>
              </w:rPr>
              <w:t xml:space="preserve"> </w:t>
            </w:r>
            <w:r w:rsidR="0035771D" w:rsidRPr="006F4C18">
              <w:rPr>
                <w:sz w:val="22"/>
                <w:szCs w:val="21"/>
              </w:rPr>
              <w:t>&lt;</w:t>
            </w:r>
            <w:proofErr w:type="spellStart"/>
            <w:r w:rsidR="0035771D">
              <w:rPr>
                <w:sz w:val="22"/>
                <w:lang w:eastAsia="zh-CN"/>
              </w:rPr>
              <w:t>MawbResults</w:t>
            </w:r>
            <w:proofErr w:type="spellEnd"/>
            <w:r w:rsidR="0035771D"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275E3D9B" w14:textId="77777777" w:rsidR="0035771D" w:rsidRPr="006F4C18" w:rsidRDefault="0035771D" w:rsidP="00FF0763">
            <w:pPr>
              <w:pStyle w:val="af3"/>
              <w:spacing w:after="0"/>
              <w:ind w:firstLine="425"/>
              <w:rPr>
                <w:b w:val="0"/>
                <w:bCs/>
                <w:sz w:val="22"/>
              </w:rPr>
            </w:pPr>
          </w:p>
        </w:tc>
      </w:tr>
      <w:tr w:rsidR="0035771D" w:rsidRPr="006F4C18" w14:paraId="7D86FCD2" w14:textId="77777777" w:rsidTr="00FF0763">
        <w:tc>
          <w:tcPr>
            <w:tcW w:w="4607" w:type="dxa"/>
            <w:vAlign w:val="center"/>
          </w:tcPr>
          <w:p w14:paraId="4BD46A09" w14:textId="77777777" w:rsidR="0035771D" w:rsidRPr="006F4C18" w:rsidRDefault="0035771D" w:rsidP="0035771D">
            <w:pPr>
              <w:pStyle w:val="a7"/>
              <w:spacing w:after="0"/>
              <w:ind w:firstLine="440"/>
              <w:rPr>
                <w:sz w:val="22"/>
              </w:rPr>
            </w:pPr>
            <w:r w:rsidRPr="006F4C18">
              <w:rPr>
                <w:sz w:val="22"/>
              </w:rPr>
              <w:t>&lt;</w:t>
            </w:r>
            <w:r w:rsidRPr="006D4737">
              <w:rPr>
                <w:sz w:val="22"/>
              </w:rPr>
              <w:t xml:space="preserve"> </w:t>
            </w:r>
            <w:proofErr w:type="spellStart"/>
            <w:r>
              <w:rPr>
                <w:sz w:val="22"/>
                <w:lang w:eastAsia="zh-CN"/>
              </w:rPr>
              <w:t>MawbResult</w:t>
            </w:r>
            <w:proofErr w:type="spellEnd"/>
            <w:r w:rsidRPr="006F4C18">
              <w:rPr>
                <w:sz w:val="22"/>
              </w:rPr>
              <w:t xml:space="preserve"> &gt;</w:t>
            </w:r>
            <w:r>
              <w:rPr>
                <w:sz w:val="22"/>
                <w:lang w:eastAsia="zh-CN"/>
              </w:rPr>
              <w:t>…</w:t>
            </w:r>
            <w:r w:rsidRPr="006F4C18">
              <w:rPr>
                <w:sz w:val="22"/>
              </w:rPr>
              <w:t>&lt;</w:t>
            </w:r>
            <w:r w:rsidRPr="006F4C18">
              <w:rPr>
                <w:rFonts w:hint="eastAsia"/>
                <w:sz w:val="22"/>
              </w:rPr>
              <w:t>/</w:t>
            </w:r>
            <w:r w:rsidRPr="006D4737">
              <w:rPr>
                <w:sz w:val="22"/>
              </w:rPr>
              <w:t xml:space="preserve"> </w:t>
            </w:r>
            <w:proofErr w:type="spellStart"/>
            <w:r>
              <w:rPr>
                <w:sz w:val="22"/>
                <w:lang w:eastAsia="zh-CN"/>
              </w:rPr>
              <w:t>MawbResult</w:t>
            </w:r>
            <w:proofErr w:type="spellEnd"/>
            <w:r w:rsidRPr="006F4C18">
              <w:rPr>
                <w:sz w:val="22"/>
              </w:rPr>
              <w:t xml:space="preserve"> &gt;</w:t>
            </w:r>
          </w:p>
        </w:tc>
        <w:tc>
          <w:tcPr>
            <w:tcW w:w="4620" w:type="dxa"/>
            <w:vAlign w:val="center"/>
          </w:tcPr>
          <w:p w14:paraId="2EF4B9C1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35771D" w:rsidRPr="006F4C18" w14:paraId="5771774E" w14:textId="77777777" w:rsidTr="00FF0763">
        <w:tc>
          <w:tcPr>
            <w:tcW w:w="4607" w:type="dxa"/>
            <w:vAlign w:val="center"/>
          </w:tcPr>
          <w:p w14:paraId="3E9E1114" w14:textId="77777777" w:rsidR="0035771D" w:rsidRPr="006F4C18" w:rsidRDefault="0035771D" w:rsidP="00FF0763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rFonts w:hint="eastAsia"/>
                <w:sz w:val="22"/>
                <w:szCs w:val="21"/>
                <w:lang w:eastAsia="zh-CN"/>
              </w:rPr>
              <w:lastRenderedPageBreak/>
              <w:t xml:space="preserve"> </w:t>
            </w: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</w:t>
            </w:r>
            <w:proofErr w:type="spellStart"/>
            <w:r>
              <w:rPr>
                <w:sz w:val="22"/>
                <w:lang w:eastAsia="zh-CN"/>
              </w:rPr>
              <w:t>MawbResults</w:t>
            </w:r>
            <w:proofErr w:type="spellEnd"/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510211CB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35771D" w:rsidRPr="006F4C18" w14:paraId="7653654D" w14:textId="77777777" w:rsidTr="00FF0763">
        <w:trPr>
          <w:trHeight w:val="496"/>
        </w:trPr>
        <w:tc>
          <w:tcPr>
            <w:tcW w:w="4607" w:type="dxa"/>
            <w:vAlign w:val="center"/>
          </w:tcPr>
          <w:p w14:paraId="36FACE04" w14:textId="77777777" w:rsidR="0035771D" w:rsidRPr="006F4C18" w:rsidRDefault="0035771D" w:rsidP="00FF0763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Response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4EBE51C2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</w:tbl>
    <w:p w14:paraId="78623567" w14:textId="77777777" w:rsidR="0035771D" w:rsidRPr="007B7F73" w:rsidRDefault="0035771D" w:rsidP="0035771D">
      <w:pPr>
        <w:rPr>
          <w:rFonts w:ascii="Calibri Light" w:hAnsi="Calibri Light"/>
        </w:rPr>
      </w:pPr>
    </w:p>
    <w:p w14:paraId="6AA7A920" w14:textId="77777777" w:rsidR="0035771D" w:rsidRPr="007B7F73" w:rsidRDefault="0035771D" w:rsidP="0035771D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lang w:eastAsia="zh-CN"/>
        </w:rPr>
        <w:t>Element</w:t>
      </w:r>
    </w:p>
    <w:tbl>
      <w:tblPr>
        <w:tblW w:w="9052" w:type="dxa"/>
        <w:tblInd w:w="401" w:type="dxa"/>
        <w:tblLayout w:type="fixed"/>
        <w:tblLook w:val="04A0" w:firstRow="1" w:lastRow="0" w:firstColumn="1" w:lastColumn="0" w:noHBand="0" w:noVBand="1"/>
      </w:tblPr>
      <w:tblGrid>
        <w:gridCol w:w="2286"/>
        <w:gridCol w:w="692"/>
        <w:gridCol w:w="262"/>
        <w:gridCol w:w="524"/>
        <w:gridCol w:w="301"/>
        <w:gridCol w:w="592"/>
        <w:gridCol w:w="1425"/>
        <w:gridCol w:w="243"/>
        <w:gridCol w:w="2727"/>
      </w:tblGrid>
      <w:tr w:rsidR="0035771D" w:rsidRPr="007B7F73" w14:paraId="48A7EF4B" w14:textId="77777777" w:rsidTr="0019713A">
        <w:trPr>
          <w:trHeight w:val="452"/>
        </w:trPr>
        <w:tc>
          <w:tcPr>
            <w:tcW w:w="22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D102271" w14:textId="77777777" w:rsidR="0035771D" w:rsidRPr="007B7F73" w:rsidRDefault="0035771D" w:rsidP="00FF0763">
            <w:pPr>
              <w:jc w:val="both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6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F061F85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M/O</w:t>
            </w:r>
          </w:p>
        </w:tc>
        <w:tc>
          <w:tcPr>
            <w:tcW w:w="78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8F3FC53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Type</w:t>
            </w:r>
          </w:p>
        </w:tc>
        <w:tc>
          <w:tcPr>
            <w:tcW w:w="893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323A8CF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Length</w:t>
            </w:r>
          </w:p>
        </w:tc>
        <w:tc>
          <w:tcPr>
            <w:tcW w:w="166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A0FF0ED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Value</w:t>
            </w:r>
          </w:p>
        </w:tc>
        <w:tc>
          <w:tcPr>
            <w:tcW w:w="27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09AAB3D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Description</w:t>
            </w:r>
          </w:p>
        </w:tc>
      </w:tr>
      <w:tr w:rsidR="0035771D" w:rsidRPr="007B7F73" w14:paraId="413B5019" w14:textId="77777777" w:rsidTr="0019713A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6D93E98F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  <w:proofErr w:type="spellStart"/>
            <w:r>
              <w:rPr>
                <w:sz w:val="22"/>
              </w:rPr>
              <w:t>MawbResults</w:t>
            </w:r>
            <w:proofErr w:type="spellEnd"/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E740C08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4FE7D21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21315E2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35771D" w:rsidRPr="007B7F73" w14:paraId="1C497129" w14:textId="77777777" w:rsidTr="0019713A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1B7CB67C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rFonts w:ascii="Calibri Light" w:eastAsia="微软雅黑" w:hAnsi="Calibri Light"/>
                <w:b/>
                <w:sz w:val="22"/>
              </w:rPr>
              <w:t xml:space="preserve">  </w:t>
            </w:r>
            <w:proofErr w:type="spellStart"/>
            <w:r>
              <w:rPr>
                <w:sz w:val="22"/>
              </w:rPr>
              <w:t>MawbResult</w:t>
            </w:r>
            <w:proofErr w:type="spellEnd"/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1A718000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0F484862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630D9CE9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19713A" w:rsidRPr="006821FD" w14:paraId="1686102B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F58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proofErr w:type="spellStart"/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Ack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233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01FD8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9A53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61D4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EFA3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Success or Failure</w:t>
            </w:r>
          </w:p>
        </w:tc>
      </w:tr>
      <w:tr w:rsidR="0019713A" w:rsidRPr="006821FD" w14:paraId="142BE29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EDD5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proofErr w:type="spellStart"/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ExecuteTime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BE4C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531B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296C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6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DDC64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BF19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UTC</w:t>
            </w:r>
            <w:r>
              <w:rPr>
                <w:rFonts w:ascii="Calibri Light" w:eastAsia="微软雅黑" w:hAnsi="Calibri Light"/>
                <w:b/>
                <w:sz w:val="22"/>
                <w:szCs w:val="18"/>
              </w:rPr>
              <w:t xml:space="preserve"> </w:t>
            </w:r>
            <w:proofErr w:type="spellStart"/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  <w:proofErr w:type="spellEnd"/>
          </w:p>
        </w:tc>
      </w:tr>
      <w:tr w:rsidR="0019713A" w:rsidRPr="006821FD" w14:paraId="1EC506E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0CA1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Cod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6C621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A2B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7386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9227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6BE07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.1 error codes</w:t>
            </w:r>
          </w:p>
        </w:tc>
      </w:tr>
      <w:tr w:rsidR="0019713A" w:rsidRPr="006821FD" w14:paraId="53B6EE3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CF7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Messag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2ED1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514B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E8955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50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7489D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47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.1 error codes</w:t>
            </w:r>
          </w:p>
        </w:tc>
      </w:tr>
      <w:tr w:rsidR="0019713A" w:rsidRPr="007B7F73" w14:paraId="4AAF007E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DE27D" w14:textId="77777777" w:rsidR="0019713A" w:rsidRPr="007B7F73" w:rsidRDefault="0095407F" w:rsidP="00FF0763">
            <w:pPr>
              <w:rPr>
                <w:rFonts w:ascii="Calibri Light" w:eastAsia="微软雅黑" w:hAnsi="Calibri Light"/>
                <w:sz w:val="22"/>
                <w:szCs w:val="18"/>
              </w:rPr>
            </w:pPr>
            <w:proofErr w:type="spellStart"/>
            <w:r>
              <w:rPr>
                <w:rFonts w:ascii="Calibri Light" w:eastAsia="微软雅黑" w:hAnsi="Calibri Light"/>
                <w:sz w:val="22"/>
                <w:szCs w:val="18"/>
              </w:rPr>
              <w:t>Mawb</w:t>
            </w:r>
            <w:proofErr w:type="spellEnd"/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B0D2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A5936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5E8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E1BFB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43696" w14:textId="77777777" w:rsidR="0019713A" w:rsidRPr="007B7F73" w:rsidRDefault="0019713A" w:rsidP="00FF0763">
            <w:pPr>
              <w:rPr>
                <w:rFonts w:ascii="Calibri Light" w:eastAsia="微软雅黑" w:hAnsi="Calibri Light"/>
                <w:sz w:val="22"/>
                <w:szCs w:val="18"/>
              </w:rPr>
            </w:pPr>
          </w:p>
        </w:tc>
      </w:tr>
    </w:tbl>
    <w:p w14:paraId="3924EFB8" w14:textId="77777777" w:rsidR="000C2694" w:rsidRPr="007B7F73" w:rsidRDefault="000C2694" w:rsidP="000C2694">
      <w:pPr>
        <w:pStyle w:val="3"/>
      </w:pPr>
      <w:r w:rsidRPr="007B7F73">
        <w:t>Message Example</w:t>
      </w:r>
    </w:p>
    <w:p w14:paraId="2BB25D26" w14:textId="77777777" w:rsidR="000C2694" w:rsidRDefault="000C2694" w:rsidP="000C2694">
      <w:pPr>
        <w:pStyle w:val="HTML"/>
        <w:ind w:left="420" w:firstLine="472"/>
      </w:pPr>
      <w:proofErr w:type="gramStart"/>
      <w:r>
        <w:t>&lt;?xml</w:t>
      </w:r>
      <w:proofErr w:type="gramEnd"/>
      <w:r>
        <w:t xml:space="preserve"> version="1.0" encoding="UTF-8"?&gt;</w:t>
      </w:r>
      <w:bookmarkStart w:id="18" w:name="_GoBack"/>
      <w:bookmarkEnd w:id="18"/>
    </w:p>
    <w:p w14:paraId="74AC4B34" w14:textId="77777777" w:rsidR="000C2694" w:rsidRDefault="000C2694" w:rsidP="000C2694">
      <w:pPr>
        <w:pStyle w:val="HTML"/>
        <w:ind w:left="420" w:firstLine="472"/>
      </w:pPr>
      <w:r>
        <w:t>&lt;</w:t>
      </w:r>
      <w:proofErr w:type="spellStart"/>
      <w:r>
        <w:t>MawbInfo</w:t>
      </w:r>
      <w:proofErr w:type="spellEnd"/>
      <w:r>
        <w:t>&gt;</w:t>
      </w:r>
    </w:p>
    <w:p w14:paraId="10CDEE4C" w14:textId="77777777" w:rsidR="000C2694" w:rsidRDefault="000C2694" w:rsidP="000C2694">
      <w:pPr>
        <w:pStyle w:val="HTML"/>
        <w:ind w:left="420" w:firstLine="472"/>
      </w:pPr>
      <w:r>
        <w:tab/>
        <w:t>&lt;Header&gt;</w:t>
      </w:r>
    </w:p>
    <w:p w14:paraId="473B9C5F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Version&gt;1.0&lt;/Version&gt;</w:t>
      </w:r>
    </w:p>
    <w:p w14:paraId="54EABC48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ActionCode</w:t>
      </w:r>
      <w:proofErr w:type="spellEnd"/>
      <w:r>
        <w:t>&gt;A&lt;/</w:t>
      </w:r>
      <w:proofErr w:type="spellStart"/>
      <w:r>
        <w:t>ActionCode</w:t>
      </w:r>
      <w:proofErr w:type="spellEnd"/>
      <w:r>
        <w:t>&gt;</w:t>
      </w:r>
    </w:p>
    <w:p w14:paraId="4C45F2D8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SendDate</w:t>
      </w:r>
      <w:proofErr w:type="spellEnd"/>
      <w:r>
        <w:t>&gt;20160411143030&lt;/</w:t>
      </w:r>
      <w:proofErr w:type="spellStart"/>
      <w:r>
        <w:t>SendDate</w:t>
      </w:r>
      <w:proofErr w:type="spellEnd"/>
      <w:r>
        <w:t>&gt;</w:t>
      </w:r>
    </w:p>
    <w:p w14:paraId="32821665" w14:textId="31DB0ACA" w:rsidR="000C2694" w:rsidRDefault="00D613F2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MerchantId</w:t>
      </w:r>
      <w:proofErr w:type="spellEnd"/>
      <w:r>
        <w:t>&gt;XXX</w:t>
      </w:r>
      <w:r w:rsidR="000C2694">
        <w:t>01&lt;/</w:t>
      </w:r>
      <w:proofErr w:type="spellStart"/>
      <w:r w:rsidR="000C2694">
        <w:t>MerchantId</w:t>
      </w:r>
      <w:proofErr w:type="spellEnd"/>
      <w:r w:rsidR="000C2694">
        <w:t>&gt;</w:t>
      </w:r>
    </w:p>
    <w:p w14:paraId="43A1F6EF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CarrierId</w:t>
      </w:r>
      <w:proofErr w:type="spellEnd"/>
      <w:r>
        <w:t>&gt;ECMS&lt;/</w:t>
      </w:r>
      <w:proofErr w:type="spellStart"/>
      <w:r>
        <w:t>CarrierId</w:t>
      </w:r>
      <w:proofErr w:type="spellEnd"/>
      <w:r>
        <w:t>&gt;</w:t>
      </w:r>
    </w:p>
    <w:p w14:paraId="378B0B49" w14:textId="77777777" w:rsidR="000C2694" w:rsidRDefault="000C2694" w:rsidP="000C2694">
      <w:pPr>
        <w:pStyle w:val="HTML"/>
        <w:ind w:left="420" w:firstLine="472"/>
      </w:pPr>
      <w:r>
        <w:tab/>
        <w:t>&lt;/Header&gt;</w:t>
      </w:r>
    </w:p>
    <w:p w14:paraId="6C3CCEE7" w14:textId="77777777" w:rsidR="000C2694" w:rsidRDefault="000C2694" w:rsidP="000C2694">
      <w:pPr>
        <w:pStyle w:val="HTML"/>
        <w:ind w:left="420" w:firstLine="472"/>
      </w:pPr>
      <w:r>
        <w:tab/>
        <w:t>&lt;</w:t>
      </w:r>
      <w:proofErr w:type="spellStart"/>
      <w:r>
        <w:t>MAWBNo</w:t>
      </w:r>
      <w:proofErr w:type="spellEnd"/>
      <w:r>
        <w:t>&gt;</w:t>
      </w:r>
    </w:p>
    <w:p w14:paraId="73DA5685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MAWBNo</w:t>
      </w:r>
      <w:proofErr w:type="spellEnd"/>
      <w:r>
        <w:t>&gt;99911112222&lt;/</w:t>
      </w:r>
      <w:proofErr w:type="spellStart"/>
      <w:r>
        <w:t>MAWBNo</w:t>
      </w:r>
      <w:proofErr w:type="spellEnd"/>
      <w:r>
        <w:t>&gt;</w:t>
      </w:r>
    </w:p>
    <w:p w14:paraId="1A362E05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PalletQuantity</w:t>
      </w:r>
      <w:proofErr w:type="spellEnd"/>
      <w:r>
        <w:t>&gt;10&lt;/</w:t>
      </w:r>
      <w:proofErr w:type="spellStart"/>
      <w:r>
        <w:t>PalletQuantity</w:t>
      </w:r>
      <w:proofErr w:type="spellEnd"/>
      <w:r>
        <w:t>&gt;</w:t>
      </w:r>
    </w:p>
    <w:p w14:paraId="2B90397A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PackageQuantity</w:t>
      </w:r>
      <w:proofErr w:type="spellEnd"/>
      <w:r>
        <w:t>&gt;2000&lt;/</w:t>
      </w:r>
      <w:proofErr w:type="spellStart"/>
      <w:r>
        <w:t>PackageQuantity</w:t>
      </w:r>
      <w:proofErr w:type="spellEnd"/>
      <w:r>
        <w:t>&gt;</w:t>
      </w:r>
    </w:p>
    <w:p w14:paraId="56F9D7FC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FlightNo</w:t>
      </w:r>
      <w:proofErr w:type="spellEnd"/>
      <w:r>
        <w:t>&gt;MH3701&lt;/</w:t>
      </w:r>
      <w:proofErr w:type="spellStart"/>
      <w:r>
        <w:t>FlightNo</w:t>
      </w:r>
      <w:proofErr w:type="spellEnd"/>
      <w:r>
        <w:t>&gt;</w:t>
      </w:r>
    </w:p>
    <w:p w14:paraId="49DFB025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GrossWeight</w:t>
      </w:r>
      <w:proofErr w:type="spellEnd"/>
      <w:r>
        <w:t>&gt;500&lt;/</w:t>
      </w:r>
      <w:proofErr w:type="spellStart"/>
      <w:r>
        <w:t>GrossWeight</w:t>
      </w:r>
      <w:proofErr w:type="spellEnd"/>
      <w:r>
        <w:t>&gt;</w:t>
      </w:r>
    </w:p>
    <w:p w14:paraId="25754DDD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OriginPort</w:t>
      </w:r>
      <w:proofErr w:type="spellEnd"/>
      <w:r>
        <w:t>&gt;SCS&lt;/</w:t>
      </w:r>
      <w:proofErr w:type="spellStart"/>
      <w:r>
        <w:t>OriginPort</w:t>
      </w:r>
      <w:proofErr w:type="spellEnd"/>
      <w:r>
        <w:t>&gt;</w:t>
      </w:r>
    </w:p>
    <w:p w14:paraId="2038E9A2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</w:t>
      </w:r>
      <w:proofErr w:type="spellStart"/>
      <w:r>
        <w:t>DestinationPort</w:t>
      </w:r>
      <w:proofErr w:type="spellEnd"/>
      <w:r>
        <w:t>&gt;CAN&lt;/</w:t>
      </w:r>
      <w:proofErr w:type="spellStart"/>
      <w:r>
        <w:t>DestinationPort</w:t>
      </w:r>
      <w:proofErr w:type="spellEnd"/>
      <w:r>
        <w:t>&gt;</w:t>
      </w:r>
    </w:p>
    <w:p w14:paraId="4267B73B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ETD&gt;20160411143030&lt;/ETD&gt;</w:t>
      </w:r>
    </w:p>
    <w:p w14:paraId="1FED21EF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ETA&gt;20160412143030&lt;/ETA&gt;</w:t>
      </w:r>
    </w:p>
    <w:p w14:paraId="673B9CF2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ATD&gt;20160411143035&lt;/ATD&gt;</w:t>
      </w:r>
    </w:p>
    <w:p w14:paraId="7500E8EC" w14:textId="77777777" w:rsidR="000C2694" w:rsidRDefault="000C2694" w:rsidP="000C2694">
      <w:pPr>
        <w:pStyle w:val="HTML"/>
        <w:ind w:left="420" w:firstLine="472"/>
      </w:pPr>
      <w:r>
        <w:tab/>
      </w:r>
      <w:r>
        <w:tab/>
        <w:t>&lt;ATA&gt;20160412143035&lt;/ATA&gt;</w:t>
      </w:r>
    </w:p>
    <w:p w14:paraId="3EF48CFC" w14:textId="77777777" w:rsidR="000C2694" w:rsidRDefault="000C2694" w:rsidP="000C2694">
      <w:pPr>
        <w:pStyle w:val="HTML"/>
        <w:ind w:left="420" w:firstLine="472"/>
      </w:pPr>
      <w:r>
        <w:tab/>
        <w:t>&lt;/</w:t>
      </w:r>
      <w:proofErr w:type="spellStart"/>
      <w:r>
        <w:t>MAWBNo</w:t>
      </w:r>
      <w:proofErr w:type="spellEnd"/>
      <w:r>
        <w:t>&gt;</w:t>
      </w:r>
    </w:p>
    <w:p w14:paraId="36B2C01C" w14:textId="46D18513" w:rsidR="00381C23" w:rsidRPr="00381C23" w:rsidRDefault="000C2694" w:rsidP="000C2694">
      <w:pPr>
        <w:pStyle w:val="HTML"/>
        <w:ind w:left="420" w:firstLine="472"/>
      </w:pPr>
      <w:r>
        <w:t>&lt;/</w:t>
      </w:r>
      <w:proofErr w:type="spellStart"/>
      <w:r>
        <w:t>MawbInfo</w:t>
      </w:r>
      <w:proofErr w:type="spellEnd"/>
      <w:r>
        <w:t>&gt;</w:t>
      </w:r>
    </w:p>
    <w:p w14:paraId="0280BFF4" w14:textId="77777777" w:rsidR="00647C0F" w:rsidRPr="007B7F73" w:rsidRDefault="00647C0F" w:rsidP="00647C0F">
      <w:pPr>
        <w:pStyle w:val="2"/>
      </w:pPr>
      <w:r w:rsidRPr="007B7F73">
        <w:lastRenderedPageBreak/>
        <w:t>Event Tracking Interface</w:t>
      </w:r>
      <w:bookmarkEnd w:id="17"/>
    </w:p>
    <w:p w14:paraId="20509596" w14:textId="77777777" w:rsidR="00647C0F" w:rsidRPr="007B7F73" w:rsidRDefault="00647C0F" w:rsidP="00647C0F">
      <w:pPr>
        <w:pStyle w:val="3"/>
      </w:pPr>
      <w:bookmarkStart w:id="19" w:name="_Toc447619552"/>
      <w:r w:rsidRPr="007B7F73">
        <w:t>Protocol</w:t>
      </w:r>
      <w:bookmarkEnd w:id="19"/>
      <w:r w:rsidRPr="007B7F73">
        <w:t xml:space="preserve"> </w:t>
      </w:r>
    </w:p>
    <w:p w14:paraId="4E8759D6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Server SFTP </w:t>
      </w:r>
      <w:r>
        <w:rPr>
          <w:rFonts w:ascii="Calibri Light" w:hAnsi="Calibri Light"/>
          <w:szCs w:val="22"/>
        </w:rPr>
        <w:t>GET from ECMS file server.</w:t>
      </w:r>
      <w:r w:rsidRPr="007B7F73">
        <w:rPr>
          <w:rFonts w:ascii="Calibri Light" w:hAnsi="Calibri Light"/>
          <w:szCs w:val="22"/>
        </w:rPr>
        <w:t xml:space="preserve"> </w:t>
      </w:r>
    </w:p>
    <w:p w14:paraId="398E3604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1FBB180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6795F047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 xml:space="preserve">_YYYYMMDDHHMMSS_ZZZZZZ_E.XML (XXX stands for the unique ID assigned to the client by ECMS for interaction, ZZZZZZ stands for 6 </w:t>
      </w:r>
      <w:proofErr w:type="gramStart"/>
      <w:r w:rsidRPr="007B7F73">
        <w:rPr>
          <w:rFonts w:ascii="Calibri Light" w:hAnsi="Calibri Light"/>
          <w:szCs w:val="22"/>
          <w:lang w:eastAsia="zh-CN"/>
        </w:rPr>
        <w:t>digits</w:t>
      </w:r>
      <w:proofErr w:type="gramEnd"/>
      <w:r w:rsidRPr="007B7F73">
        <w:rPr>
          <w:rFonts w:ascii="Calibri Light" w:hAnsi="Calibri Light"/>
          <w:szCs w:val="22"/>
          <w:lang w:eastAsia="zh-CN"/>
        </w:rPr>
        <w:t xml:space="preserve"> sequence number, ‘E’ stands for event tracking file)</w:t>
      </w:r>
    </w:p>
    <w:p w14:paraId="7E2FB9EB" w14:textId="77777777" w:rsidR="00647C0F" w:rsidRPr="007B7F73" w:rsidRDefault="00647C0F" w:rsidP="00647C0F">
      <w:pPr>
        <w:pStyle w:val="3"/>
      </w:pPr>
      <w:bookmarkStart w:id="20" w:name="_Toc447619553"/>
      <w:r w:rsidRPr="007B7F73">
        <w:rPr>
          <w:lang w:eastAsia="zh-CN"/>
        </w:rPr>
        <w:t>Tracking File</w:t>
      </w:r>
      <w:bookmarkEnd w:id="20"/>
    </w:p>
    <w:p w14:paraId="07FC5C51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  <w:lang w:eastAsia="zh-CN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2"/>
        <w:gridCol w:w="2565"/>
      </w:tblGrid>
      <w:tr w:rsidR="00647C0F" w:rsidRPr="007B7F73" w14:paraId="24F40A67" w14:textId="77777777" w:rsidTr="0035574F">
        <w:tc>
          <w:tcPr>
            <w:tcW w:w="6662" w:type="dxa"/>
            <w:shd w:val="clear" w:color="auto" w:fill="A6A6A6"/>
          </w:tcPr>
          <w:p w14:paraId="776E5149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Element</w:t>
            </w:r>
          </w:p>
        </w:tc>
        <w:tc>
          <w:tcPr>
            <w:tcW w:w="2565" w:type="dxa"/>
            <w:shd w:val="clear" w:color="auto" w:fill="A6A6A6"/>
          </w:tcPr>
          <w:p w14:paraId="5E3150C2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647C0F" w:rsidRPr="007B7F73" w14:paraId="5ADE574D" w14:textId="77777777" w:rsidTr="0035574F">
        <w:tc>
          <w:tcPr>
            <w:tcW w:w="6662" w:type="dxa"/>
            <w:vAlign w:val="center"/>
          </w:tcPr>
          <w:p w14:paraId="413FE8C9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</w:t>
            </w:r>
            <w:r w:rsidRPr="007B7F73">
              <w:rPr>
                <w:rFonts w:ascii="Calibri Light" w:hAnsi="Calibri Light"/>
                <w:szCs w:val="24"/>
              </w:rPr>
              <w:t>&lt;Tracking&gt;</w:t>
            </w:r>
          </w:p>
        </w:tc>
        <w:tc>
          <w:tcPr>
            <w:tcW w:w="2565" w:type="dxa"/>
            <w:vAlign w:val="center"/>
          </w:tcPr>
          <w:p w14:paraId="4BD238EA" w14:textId="77777777" w:rsidR="00647C0F" w:rsidRPr="007B7F73" w:rsidRDefault="00647C0F" w:rsidP="0035574F">
            <w:pPr>
              <w:pStyle w:val="af3"/>
              <w:spacing w:after="0"/>
              <w:ind w:firstLine="566"/>
              <w:rPr>
                <w:rFonts w:ascii="Calibri Light" w:hAnsi="Calibri Light"/>
                <w:b w:val="0"/>
                <w:bCs/>
                <w:sz w:val="24"/>
                <w:szCs w:val="24"/>
              </w:rPr>
            </w:pPr>
          </w:p>
        </w:tc>
      </w:tr>
      <w:tr w:rsidR="00647C0F" w:rsidRPr="007B7F73" w14:paraId="09FA9933" w14:textId="77777777" w:rsidTr="0035574F">
        <w:tc>
          <w:tcPr>
            <w:tcW w:w="6662" w:type="dxa"/>
            <w:vAlign w:val="center"/>
          </w:tcPr>
          <w:p w14:paraId="1EC80D33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Fonts w:ascii="Calibri Light" w:eastAsiaTheme="minorEastAsia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>&lt;</w:t>
            </w:r>
            <w:proofErr w:type="spellStart"/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M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erchant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I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d</w:t>
            </w:r>
            <w:proofErr w:type="spellEnd"/>
            <w:r w:rsidR="00895CD4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&gt;&lt;/</w:t>
            </w:r>
            <w:proofErr w:type="spellStart"/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M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erchant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I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d</w:t>
            </w:r>
            <w:proofErr w:type="spellEnd"/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7BAF2A67" w14:textId="77777777" w:rsidR="00647C0F" w:rsidRPr="007B7F73" w:rsidRDefault="00647C0F" w:rsidP="0035574F">
            <w:pPr>
              <w:pStyle w:val="af3"/>
              <w:spacing w:after="0"/>
              <w:ind w:firstLine="566"/>
              <w:rPr>
                <w:rFonts w:ascii="Calibri Light" w:hAnsi="Calibri Light"/>
                <w:b w:val="0"/>
                <w:bCs/>
                <w:sz w:val="24"/>
                <w:szCs w:val="24"/>
              </w:rPr>
            </w:pPr>
          </w:p>
        </w:tc>
      </w:tr>
      <w:tr w:rsidR="00647C0F" w:rsidRPr="007B7F73" w14:paraId="77FC337E" w14:textId="77777777" w:rsidTr="0035574F">
        <w:tc>
          <w:tcPr>
            <w:tcW w:w="6662" w:type="dxa"/>
            <w:vAlign w:val="center"/>
          </w:tcPr>
          <w:p w14:paraId="6DD3DCAB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Style w:val="t1"/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</w:rPr>
              <w:t>&lt;</w:t>
            </w:r>
            <w:proofErr w:type="spellStart"/>
            <w:r w:rsidRPr="007B7F73">
              <w:rPr>
                <w:rFonts w:ascii="Calibri Light" w:hAnsi="Calibri Light"/>
                <w:szCs w:val="24"/>
              </w:rPr>
              <w:t>PackageTrackingInfos</w:t>
            </w:r>
            <w:proofErr w:type="spellEnd"/>
            <w:r w:rsidRPr="007B7F73">
              <w:rPr>
                <w:rFonts w:ascii="Calibri Light" w:hAnsi="Calibri Light"/>
                <w:szCs w:val="24"/>
              </w:rPr>
              <w:t>&gt;</w:t>
            </w:r>
          </w:p>
        </w:tc>
        <w:tc>
          <w:tcPr>
            <w:tcW w:w="2565" w:type="dxa"/>
            <w:vAlign w:val="center"/>
          </w:tcPr>
          <w:p w14:paraId="73C56D3A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bCs/>
                <w:sz w:val="24"/>
                <w:szCs w:val="24"/>
              </w:rPr>
            </w:pPr>
            <w:r w:rsidRPr="007B7F73">
              <w:rPr>
                <w:rFonts w:ascii="Calibri Light" w:hAnsi="Calibri Light"/>
                <w:bCs/>
                <w:sz w:val="24"/>
                <w:szCs w:val="24"/>
              </w:rPr>
              <w:t>Maximum 1000</w:t>
            </w:r>
          </w:p>
        </w:tc>
      </w:tr>
      <w:tr w:rsidR="00647C0F" w:rsidRPr="007B7F73" w14:paraId="4B7D6B16" w14:textId="77777777" w:rsidTr="0035574F">
        <w:tc>
          <w:tcPr>
            <w:tcW w:w="6662" w:type="dxa"/>
            <w:vAlign w:val="center"/>
          </w:tcPr>
          <w:p w14:paraId="2150587E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&lt;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PackageTrackingInfo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225FAD05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  <w:r w:rsidRPr="007B7F73">
              <w:rPr>
                <w:rFonts w:ascii="Calibri Light" w:hAnsi="Calibri Light"/>
                <w:sz w:val="24"/>
                <w:szCs w:val="24"/>
              </w:rPr>
              <w:t xml:space="preserve">Repeat </w:t>
            </w:r>
          </w:p>
        </w:tc>
      </w:tr>
      <w:tr w:rsidR="00647C0F" w:rsidRPr="007B7F73" w14:paraId="64901466" w14:textId="77777777" w:rsidTr="0035574F">
        <w:tc>
          <w:tcPr>
            <w:tcW w:w="6662" w:type="dxa"/>
            <w:vAlign w:val="center"/>
          </w:tcPr>
          <w:p w14:paraId="258215C4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&lt;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History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0A89D3D4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5A53EB0D" w14:textId="77777777" w:rsidTr="0035574F">
        <w:tc>
          <w:tcPr>
            <w:tcW w:w="6662" w:type="dxa"/>
            <w:vAlign w:val="center"/>
          </w:tcPr>
          <w:p w14:paraId="066B8997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  &lt;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Detail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 &lt;/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Detail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668A14FC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  <w:r w:rsidRPr="007B7F73">
              <w:rPr>
                <w:rFonts w:ascii="Calibri Light" w:hAnsi="Calibri Light"/>
                <w:sz w:val="24"/>
                <w:szCs w:val="24"/>
              </w:rPr>
              <w:t xml:space="preserve">Repeat </w:t>
            </w:r>
          </w:p>
        </w:tc>
      </w:tr>
      <w:tr w:rsidR="00647C0F" w:rsidRPr="007B7F73" w14:paraId="33F364B1" w14:textId="77777777" w:rsidTr="0035574F">
        <w:tc>
          <w:tcPr>
            <w:tcW w:w="6662" w:type="dxa"/>
            <w:vAlign w:val="center"/>
          </w:tcPr>
          <w:p w14:paraId="606D33F4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  &lt;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Detail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 &lt;/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Detail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586EF680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27084ED7" w14:textId="77777777" w:rsidTr="0035574F">
        <w:tc>
          <w:tcPr>
            <w:tcW w:w="6662" w:type="dxa"/>
            <w:vAlign w:val="center"/>
          </w:tcPr>
          <w:p w14:paraId="1B6AAC20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&lt;/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TrackingEventHistory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665A0896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6D293357" w14:textId="77777777" w:rsidTr="0035574F">
        <w:tc>
          <w:tcPr>
            <w:tcW w:w="6662" w:type="dxa"/>
            <w:vAlign w:val="center"/>
          </w:tcPr>
          <w:p w14:paraId="04C55A9C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&lt;/</w:t>
            </w:r>
            <w:proofErr w:type="spellStart"/>
            <w:r w:rsidRPr="007B7F73">
              <w:rPr>
                <w:rFonts w:ascii="Calibri Light" w:hAnsi="Calibri Light"/>
                <w:szCs w:val="24"/>
                <w:lang w:eastAsia="zh-CN"/>
              </w:rPr>
              <w:t>PackageTrackingInfo</w:t>
            </w:r>
            <w:proofErr w:type="spellEnd"/>
            <w:r w:rsidRPr="007B7F73">
              <w:rPr>
                <w:rFonts w:ascii="Calibri Light" w:hAnsi="Calibri Light"/>
                <w:szCs w:val="24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2231D79C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01DA2271" w14:textId="77777777" w:rsidTr="0035574F">
        <w:tc>
          <w:tcPr>
            <w:tcW w:w="6662" w:type="dxa"/>
            <w:vAlign w:val="center"/>
          </w:tcPr>
          <w:p w14:paraId="60A38F3C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</w:rPr>
              <w:t>&lt;/</w:t>
            </w:r>
            <w:proofErr w:type="spellStart"/>
            <w:r w:rsidRPr="007B7F73">
              <w:rPr>
                <w:rFonts w:ascii="Calibri Light" w:hAnsi="Calibri Light"/>
                <w:szCs w:val="24"/>
              </w:rPr>
              <w:t>PackageTrackingInfos</w:t>
            </w:r>
            <w:proofErr w:type="spellEnd"/>
            <w:r w:rsidRPr="007B7F73">
              <w:rPr>
                <w:rFonts w:ascii="Calibri Light" w:hAnsi="Calibri Light"/>
                <w:szCs w:val="24"/>
              </w:rPr>
              <w:t>&gt;</w:t>
            </w:r>
          </w:p>
        </w:tc>
        <w:tc>
          <w:tcPr>
            <w:tcW w:w="2565" w:type="dxa"/>
            <w:vAlign w:val="center"/>
          </w:tcPr>
          <w:p w14:paraId="7DBAC9BC" w14:textId="77777777" w:rsidR="00647C0F" w:rsidRPr="007B7F73" w:rsidRDefault="00647C0F" w:rsidP="0035574F">
            <w:pPr>
              <w:pStyle w:val="af3"/>
              <w:spacing w:after="0"/>
              <w:ind w:firstLine="569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683E2520" w14:textId="77777777" w:rsidTr="0035574F">
        <w:tc>
          <w:tcPr>
            <w:tcW w:w="6662" w:type="dxa"/>
            <w:vAlign w:val="center"/>
          </w:tcPr>
          <w:p w14:paraId="28680751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</w:t>
            </w:r>
            <w:r w:rsidRPr="007B7F73">
              <w:rPr>
                <w:rFonts w:ascii="Calibri Light" w:hAnsi="Calibri Light"/>
                <w:szCs w:val="24"/>
              </w:rPr>
              <w:t>&lt;/</w:t>
            </w:r>
            <w:r w:rsidRPr="007B7F73">
              <w:rPr>
                <w:rFonts w:ascii="Calibri Light" w:eastAsia="微软雅黑" w:hAnsi="Calibri Light"/>
                <w:bCs/>
                <w:szCs w:val="24"/>
                <w:lang w:eastAsia="zh-CN"/>
              </w:rPr>
              <w:t>Tracking</w:t>
            </w:r>
            <w:r w:rsidRPr="007B7F73">
              <w:rPr>
                <w:rFonts w:ascii="Calibri Light" w:hAnsi="Calibri Light"/>
                <w:szCs w:val="24"/>
              </w:rPr>
              <w:t>&gt;</w:t>
            </w:r>
          </w:p>
        </w:tc>
        <w:tc>
          <w:tcPr>
            <w:tcW w:w="2565" w:type="dxa"/>
            <w:vAlign w:val="center"/>
          </w:tcPr>
          <w:p w14:paraId="39ED8618" w14:textId="77777777" w:rsidR="00647C0F" w:rsidRPr="007B7F73" w:rsidRDefault="00647C0F" w:rsidP="0035574F">
            <w:pPr>
              <w:pStyle w:val="af3"/>
              <w:spacing w:after="0"/>
              <w:ind w:firstLine="569"/>
              <w:rPr>
                <w:rFonts w:ascii="Calibri Light" w:hAnsi="Calibri Light"/>
                <w:sz w:val="24"/>
                <w:szCs w:val="24"/>
              </w:rPr>
            </w:pPr>
          </w:p>
        </w:tc>
      </w:tr>
    </w:tbl>
    <w:p w14:paraId="332337BC" w14:textId="77777777" w:rsidR="00647C0F" w:rsidRPr="007B7F73" w:rsidRDefault="00647C0F" w:rsidP="00647C0F">
      <w:pPr>
        <w:rPr>
          <w:rFonts w:ascii="Calibri Light" w:hAnsi="Calibri Light"/>
        </w:rPr>
      </w:pPr>
    </w:p>
    <w:p w14:paraId="691DEB7B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  <w:lang w:eastAsia="zh-CN"/>
        </w:rPr>
        <w:t>Element</w:t>
      </w:r>
    </w:p>
    <w:tbl>
      <w:tblPr>
        <w:tblW w:w="9071" w:type="dxa"/>
        <w:tblInd w:w="411" w:type="dxa"/>
        <w:tblLayout w:type="fixed"/>
        <w:tblLook w:val="04A0" w:firstRow="1" w:lastRow="0" w:firstColumn="1" w:lastColumn="0" w:noHBand="0" w:noVBand="1"/>
      </w:tblPr>
      <w:tblGrid>
        <w:gridCol w:w="2273"/>
        <w:gridCol w:w="705"/>
        <w:gridCol w:w="786"/>
        <w:gridCol w:w="893"/>
        <w:gridCol w:w="2271"/>
        <w:gridCol w:w="2143"/>
      </w:tblGrid>
      <w:tr w:rsidR="00647C0F" w:rsidRPr="007B7F73" w14:paraId="2B8DDB80" w14:textId="77777777" w:rsidTr="00D14840">
        <w:trPr>
          <w:trHeight w:val="452"/>
        </w:trPr>
        <w:tc>
          <w:tcPr>
            <w:tcW w:w="22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BDFB2C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Element</w:t>
            </w:r>
          </w:p>
        </w:tc>
        <w:tc>
          <w:tcPr>
            <w:tcW w:w="7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FD9BDF5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M/O</w:t>
            </w:r>
          </w:p>
        </w:tc>
        <w:tc>
          <w:tcPr>
            <w:tcW w:w="7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F590EB0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Type</w:t>
            </w:r>
          </w:p>
        </w:tc>
        <w:tc>
          <w:tcPr>
            <w:tcW w:w="89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6952FA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Length</w:t>
            </w:r>
          </w:p>
        </w:tc>
        <w:tc>
          <w:tcPr>
            <w:tcW w:w="22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4512E7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Value</w:t>
            </w:r>
          </w:p>
        </w:tc>
        <w:tc>
          <w:tcPr>
            <w:tcW w:w="214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96FA806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Description</w:t>
            </w:r>
          </w:p>
        </w:tc>
      </w:tr>
      <w:tr w:rsidR="00647C0F" w:rsidRPr="00952E5A" w14:paraId="3F5A7823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97DC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proofErr w:type="spellStart"/>
            <w:r w:rsidRPr="00952E5A"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  <w:t>M</w:t>
            </w:r>
            <w:r w:rsidRPr="00952E5A">
              <w:rPr>
                <w:rFonts w:ascii="Calibri Light" w:eastAsia="Consolas" w:hAnsi="Calibri Light" w:cs="Calibri"/>
                <w:b/>
                <w:color w:val="000000"/>
                <w:sz w:val="21"/>
                <w:szCs w:val="21"/>
              </w:rPr>
              <w:t>erchant</w:t>
            </w:r>
            <w:r w:rsidRPr="00952E5A"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  <w:t>I</w:t>
            </w:r>
            <w:r w:rsidRPr="00952E5A">
              <w:rPr>
                <w:rFonts w:ascii="Calibri Light" w:eastAsia="Consolas" w:hAnsi="Calibri Light" w:cs="Calibri"/>
                <w:b/>
                <w:color w:val="000000"/>
                <w:sz w:val="21"/>
                <w:szCs w:val="21"/>
              </w:rPr>
              <w:t>d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D560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6807D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C3996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10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2B32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192D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</w:tr>
      <w:tr w:rsidR="00D14840" w:rsidRPr="00952E5A" w14:paraId="7C3757D2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C3A75" w14:textId="0297A5FD" w:rsidR="00D14840" w:rsidRPr="00952E5A" w:rsidRDefault="00D14840" w:rsidP="0035574F">
            <w:pPr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CarrierId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B64C3" w14:textId="0EC787B8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4089" w14:textId="17AE692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D4B6" w14:textId="1904B65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1738" w14:textId="7777777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E195AA" w14:textId="64D3F1C8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Fiex</w:t>
            </w:r>
            <w:proofErr w:type="spellEnd"/>
            <w:r>
              <w:rPr>
                <w:rStyle w:val="af1"/>
                <w:rFonts w:ascii="Calibri Light" w:hAnsi="Calibri Light"/>
                <w:b/>
              </w:rPr>
              <w:t>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7B7F73" w14:paraId="3877F4C9" w14:textId="77777777" w:rsidTr="00D14840">
        <w:trPr>
          <w:trHeight w:val="340"/>
        </w:trPr>
        <w:tc>
          <w:tcPr>
            <w:tcW w:w="2273" w:type="dxa"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0CBFB7AD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  <w:proofErr w:type="spellStart"/>
            <w:r w:rsidRPr="007B7F73">
              <w:rPr>
                <w:rFonts w:ascii="Calibri Light" w:eastAsia="微软雅黑" w:hAnsi="Calibri Light"/>
                <w:color w:val="FFFFFF"/>
              </w:rPr>
              <w:t>PackageTrackingInfo</w:t>
            </w:r>
            <w:proofErr w:type="spellEnd"/>
          </w:p>
        </w:tc>
        <w:tc>
          <w:tcPr>
            <w:tcW w:w="705" w:type="dxa"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31F61CF9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786" w:type="dxa"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49C24DFB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3E3661A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227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474C80AF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5CF1849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</w:tr>
      <w:tr w:rsidR="00D14840" w14:paraId="019EBCBB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6A6BF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proofErr w:type="spellStart"/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TrackNo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E486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BB54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4667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6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C2CC" w14:textId="77777777" w:rsidR="00D14840" w:rsidRPr="007A4EF9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DCCF" w14:textId="77777777" w:rsidR="00D14840" w:rsidRPr="007A4EF9" w:rsidRDefault="00D14840" w:rsidP="0035574F">
            <w:pPr>
              <w:rPr>
                <w:rFonts w:eastAsia="微软雅黑"/>
                <w:color w:val="000000"/>
              </w:rPr>
            </w:pPr>
            <w:r w:rsidRPr="007A4EF9">
              <w:rPr>
                <w:rFonts w:eastAsia="微软雅黑"/>
                <w:color w:val="000000"/>
              </w:rPr>
              <w:t>Client’s</w:t>
            </w:r>
            <w:r>
              <w:rPr>
                <w:rFonts w:eastAsia="微软雅黑"/>
                <w:color w:val="000000"/>
              </w:rPr>
              <w:t xml:space="preserve"> Tracking N</w:t>
            </w:r>
            <w:r w:rsidRPr="007A4EF9">
              <w:rPr>
                <w:rFonts w:eastAsia="微软雅黑"/>
                <w:color w:val="000000"/>
              </w:rPr>
              <w:t>umber.</w:t>
            </w:r>
          </w:p>
        </w:tc>
      </w:tr>
      <w:tr w:rsidR="00D14840" w14:paraId="110D9E5F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1BB0902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proofErr w:type="spellStart"/>
            <w:r>
              <w:rPr>
                <w:rFonts w:eastAsia="微软雅黑"/>
                <w:color w:val="FFFFFF"/>
              </w:rPr>
              <w:t>TrackingEventHistory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F55589C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8353788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CA03499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90EA367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19F8DBE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23FF31DA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2816F2A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proofErr w:type="spellStart"/>
            <w:r>
              <w:rPr>
                <w:rFonts w:eastAsia="微软雅黑"/>
                <w:color w:val="FFFFFF"/>
              </w:rPr>
              <w:t>TrackingEventDetail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A927121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F0AD4C7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D91D5AD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2EBEF93C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F6C2CCA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4FA30F4A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284467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proofErr w:type="spellStart"/>
            <w:r>
              <w:rPr>
                <w:rFonts w:eastAsia="微软雅黑"/>
              </w:rPr>
              <w:t>EventCode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D4CC7A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B552D7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37D8F2" w14:textId="77777777" w:rsidR="00D14840" w:rsidRDefault="00D14840" w:rsidP="0035574F">
            <w:r>
              <w:rPr>
                <w:rFonts w:eastAsia="微软雅黑"/>
                <w:color w:val="000000"/>
              </w:rPr>
              <w:t>8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8AA9C2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9F5C41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29AE8FB6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E7674" w14:textId="77777777" w:rsidR="00D14840" w:rsidRDefault="00D14840" w:rsidP="0035574F">
            <w:pPr>
              <w:rPr>
                <w:rFonts w:eastAsia="微软雅黑"/>
              </w:rPr>
            </w:pPr>
            <w:proofErr w:type="spellStart"/>
            <w:r>
              <w:rPr>
                <w:rFonts w:eastAsia="微软雅黑"/>
              </w:rPr>
              <w:t>EventCodeDesc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63218D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0AD6CA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DF08E7" w14:textId="77777777" w:rsidR="00D14840" w:rsidRDefault="00D14840" w:rsidP="0035574F">
            <w:r>
              <w:rPr>
                <w:rFonts w:eastAsia="微软雅黑"/>
                <w:color w:val="000000"/>
              </w:rPr>
              <w:t>512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657A22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0B39A0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0F886DC0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CBF1C4" w14:textId="77777777" w:rsidR="00D14840" w:rsidRDefault="00D14840" w:rsidP="0035574F">
            <w:pPr>
              <w:rPr>
                <w:rFonts w:eastAsia="微软雅黑"/>
              </w:rPr>
            </w:pPr>
            <w:proofErr w:type="spellStart"/>
            <w:r>
              <w:rPr>
                <w:rFonts w:eastAsia="微软雅黑"/>
              </w:rPr>
              <w:t>EventDateTime</w:t>
            </w:r>
            <w:proofErr w:type="spellEnd"/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06ABF8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0012AD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D9388F" w14:textId="77777777" w:rsidR="00D14840" w:rsidRDefault="00D14840" w:rsidP="0035574F"/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5BAB40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C5A644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proofErr w:type="spellStart"/>
            <w:r>
              <w:t>yyyyMMddHHmmsszzz</w:t>
            </w:r>
            <w:proofErr w:type="spellEnd"/>
          </w:p>
        </w:tc>
      </w:tr>
    </w:tbl>
    <w:p w14:paraId="7FE71991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5FCCC011" w14:textId="77777777" w:rsidR="00647C0F" w:rsidRPr="007B7F73" w:rsidRDefault="00647C0F" w:rsidP="00647C0F">
      <w:pPr>
        <w:pStyle w:val="3"/>
      </w:pPr>
      <w:bookmarkStart w:id="21" w:name="_Toc447619554"/>
      <w:r w:rsidRPr="007B7F73">
        <w:lastRenderedPageBreak/>
        <w:t>Transfer Summary File</w:t>
      </w:r>
      <w:bookmarkEnd w:id="21"/>
      <w:r w:rsidRPr="007B7F73">
        <w:t xml:space="preserve"> </w:t>
      </w:r>
    </w:p>
    <w:p w14:paraId="4CF137B3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file server SFTP PUT to ECMS file server</w:t>
      </w:r>
    </w:p>
    <w:p w14:paraId="5CF29A9A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CSV</w:t>
      </w:r>
    </w:p>
    <w:p w14:paraId="6221F836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4C3C0988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</w:t>
      </w:r>
      <w:r w:rsidRPr="007B7F73">
        <w:rPr>
          <w:rFonts w:ascii="Calibri Light" w:hAnsi="Calibri Light"/>
          <w:i/>
          <w:szCs w:val="22"/>
          <w:lang w:eastAsia="zh-CN"/>
        </w:rPr>
        <w:t>YYYYMMDD</w:t>
      </w:r>
      <w:r w:rsidRPr="007B7F73">
        <w:rPr>
          <w:rFonts w:ascii="Calibri Light" w:hAnsi="Calibri Light"/>
          <w:szCs w:val="22"/>
          <w:lang w:eastAsia="zh-CN"/>
        </w:rPr>
        <w:t>_E.CSV (comma separated filename list, XXX stands for the unique ID assigned to client by ECMS for interaction)</w:t>
      </w:r>
    </w:p>
    <w:p w14:paraId="36467F0C" w14:textId="77777777" w:rsidR="00647C0F" w:rsidRPr="00B67CAB" w:rsidRDefault="00647C0F" w:rsidP="00647C0F">
      <w:pPr>
        <w:pStyle w:val="12"/>
        <w:spacing w:after="0"/>
        <w:ind w:left="425" w:firstLineChars="0" w:firstLine="0"/>
        <w:rPr>
          <w:rFonts w:ascii="Calibri Light" w:hAnsi="Calibri Light"/>
          <w:i/>
          <w:color w:val="2E74B5" w:themeColor="accent1" w:themeShade="BF"/>
          <w:szCs w:val="22"/>
        </w:rPr>
      </w:pPr>
      <w:r>
        <w:rPr>
          <w:rFonts w:ascii="Calibri Light" w:hAnsi="Calibri Light"/>
          <w:b/>
          <w:szCs w:val="22"/>
          <w:lang w:eastAsia="zh-CN"/>
        </w:rPr>
        <w:t>File Content Example</w:t>
      </w:r>
      <w:r>
        <w:rPr>
          <w:rFonts w:ascii="Calibri Light" w:hAnsi="Calibri Light"/>
          <w:b/>
          <w:szCs w:val="22"/>
          <w:lang w:eastAsia="zh-CN"/>
        </w:rPr>
        <w:t>：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01_20151030163020_000001_E.XML, 001_20151030163020_000002_E.XML, 001_20151030163020_000003_E.XML, 001_20151030163020_000004_E.XML, 001_20151030163222_000001_E.XML</w:t>
      </w:r>
    </w:p>
    <w:p w14:paraId="4984C4A1" w14:textId="77777777" w:rsidR="00647C0F" w:rsidRPr="00B67CAB" w:rsidRDefault="00647C0F" w:rsidP="00647C0F">
      <w:pPr>
        <w:pStyle w:val="12"/>
        <w:ind w:left="420" w:firstLineChars="0" w:firstLine="0"/>
        <w:rPr>
          <w:rFonts w:ascii="Calibri Light" w:hAnsi="Calibri Light"/>
          <w:b/>
          <w:i/>
          <w:color w:val="2E74B5" w:themeColor="accent1" w:themeShade="BF"/>
          <w:lang w:eastAsia="zh-CN"/>
        </w:rPr>
      </w:pPr>
    </w:p>
    <w:p w14:paraId="05782318" w14:textId="77777777" w:rsidR="00647C0F" w:rsidRPr="007B7F73" w:rsidRDefault="00647C0F" w:rsidP="00647C0F">
      <w:pPr>
        <w:pStyle w:val="3"/>
      </w:pPr>
      <w:bookmarkStart w:id="22" w:name="_Toc447619555"/>
      <w:r w:rsidRPr="007B7F73">
        <w:t>Message Example</w:t>
      </w:r>
      <w:bookmarkEnd w:id="22"/>
    </w:p>
    <w:p w14:paraId="6CE6F195" w14:textId="77777777" w:rsidR="00647C0F" w:rsidRPr="007B7F73" w:rsidRDefault="00647C0F" w:rsidP="00647C0F">
      <w:pPr>
        <w:pStyle w:val="12"/>
        <w:numPr>
          <w:ilvl w:val="0"/>
          <w:numId w:val="9"/>
        </w:numPr>
        <w:ind w:firstLineChars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 xml:space="preserve">Request: </w:t>
      </w:r>
      <w:r w:rsidRPr="007B7F73">
        <w:rPr>
          <w:rFonts w:ascii="Calibri Light" w:hAnsi="Calibri Light"/>
          <w:lang w:eastAsia="zh-CN"/>
        </w:rPr>
        <w:t>tracking body</w:t>
      </w:r>
    </w:p>
    <w:p w14:paraId="23F66238" w14:textId="77777777" w:rsidR="00BB3BB8" w:rsidRPr="00BB3BB8" w:rsidRDefault="00647C0F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B7F73">
        <w:rPr>
          <w:rFonts w:ascii="Calibri Light" w:hAnsi="Calibri Light"/>
          <w:color w:val="000000"/>
        </w:rPr>
        <w:t xml:space="preserve"> </w:t>
      </w:r>
      <w:proofErr w:type="gramStart"/>
      <w:r w:rsidR="00BB3BB8" w:rsidRPr="00BB3BB8">
        <w:rPr>
          <w:rFonts w:ascii="Calibri Light" w:hAnsi="Calibri Light"/>
          <w:color w:val="000000"/>
        </w:rPr>
        <w:t>&lt;?xml</w:t>
      </w:r>
      <w:proofErr w:type="gramEnd"/>
      <w:r w:rsidR="00BB3BB8" w:rsidRPr="00BB3BB8">
        <w:rPr>
          <w:rFonts w:ascii="Calibri Light" w:hAnsi="Calibri Light"/>
          <w:color w:val="000000"/>
        </w:rPr>
        <w:t xml:space="preserve"> version="1.0" encoding="UTF-8"?&gt;</w:t>
      </w:r>
    </w:p>
    <w:p w14:paraId="3E22C274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>&lt;Tracking&gt;</w:t>
      </w:r>
    </w:p>
    <w:p w14:paraId="568ABA40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MerchantId</w:t>
      </w:r>
      <w:proofErr w:type="spellEnd"/>
      <w:r w:rsidRPr="00BB3BB8">
        <w:rPr>
          <w:rFonts w:ascii="Calibri Light" w:hAnsi="Calibri Light"/>
          <w:color w:val="000000"/>
        </w:rPr>
        <w:t>&gt;XXX01&lt;/</w:t>
      </w:r>
      <w:proofErr w:type="spellStart"/>
      <w:r w:rsidRPr="00BB3BB8">
        <w:rPr>
          <w:rFonts w:ascii="Calibri Light" w:hAnsi="Calibri Light"/>
          <w:color w:val="000000"/>
        </w:rPr>
        <w:t>MerchantId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2318087C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CarrierId</w:t>
      </w:r>
      <w:proofErr w:type="spellEnd"/>
      <w:r w:rsidRPr="00BB3BB8">
        <w:rPr>
          <w:rFonts w:ascii="Calibri Light" w:hAnsi="Calibri Light"/>
          <w:color w:val="000000"/>
        </w:rPr>
        <w:t>&gt;ECMS&lt;/</w:t>
      </w:r>
      <w:proofErr w:type="spellStart"/>
      <w:r w:rsidRPr="00BB3BB8">
        <w:rPr>
          <w:rFonts w:ascii="Calibri Light" w:hAnsi="Calibri Light"/>
          <w:color w:val="000000"/>
        </w:rPr>
        <w:t>CarrierId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C0A51B7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PackageTrackingInfos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2EDBD0F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PackageTrackingInf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557AD1B9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No</w:t>
      </w:r>
      <w:proofErr w:type="spellEnd"/>
      <w:r w:rsidRPr="00BB3BB8">
        <w:rPr>
          <w:rFonts w:ascii="Calibri Light" w:hAnsi="Calibri Light"/>
          <w:color w:val="000000"/>
        </w:rPr>
        <w:t>&gt;APEJFK0000000008&lt;/</w:t>
      </w:r>
      <w:proofErr w:type="spellStart"/>
      <w:r w:rsidRPr="00BB3BB8">
        <w:rPr>
          <w:rFonts w:ascii="Calibri Light" w:hAnsi="Calibri Light"/>
          <w:color w:val="000000"/>
        </w:rPr>
        <w:t>TrackN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3CC87E9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History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886F074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2BC360D1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EVENT302&lt;/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01660121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SENT_SCAN&lt;/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4146023D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20160413113030CST&lt;/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5D0C14B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2494251A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2601B87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EVENT301&lt;/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1C0CF604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SIGNED&lt;/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846C77A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20160414113031CST&lt;/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0E5F6CDD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7DE01015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History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17D5DF81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PackageTrackingInf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02EC24AB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PackageTrackingInf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8476E91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No</w:t>
      </w:r>
      <w:proofErr w:type="spellEnd"/>
      <w:r w:rsidRPr="00BB3BB8">
        <w:rPr>
          <w:rFonts w:ascii="Calibri Light" w:hAnsi="Calibri Light"/>
          <w:color w:val="000000"/>
        </w:rPr>
        <w:t>&gt;APEJFK0000000009&lt;/</w:t>
      </w:r>
      <w:proofErr w:type="spellStart"/>
      <w:r w:rsidRPr="00BB3BB8">
        <w:rPr>
          <w:rFonts w:ascii="Calibri Light" w:hAnsi="Calibri Light"/>
          <w:color w:val="000000"/>
        </w:rPr>
        <w:t>TrackN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27697E3B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History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151C67D7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7DC864BD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EVENT101&lt;/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0BCDAB5D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ARRIVAL&lt;/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C33B645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20160412113031CST&lt;/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16E46AB5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53DE5C1F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1480FE36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lastRenderedPageBreak/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EVENT102&lt;/</w:t>
      </w:r>
      <w:proofErr w:type="spellStart"/>
      <w:r w:rsidRPr="00BB3BB8">
        <w:rPr>
          <w:rFonts w:ascii="Calibri Light" w:hAnsi="Calibri Light"/>
          <w:color w:val="000000"/>
        </w:rPr>
        <w:t>EventCod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3A51524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DEPARTURE&lt;/</w:t>
      </w:r>
      <w:proofErr w:type="spellStart"/>
      <w:r w:rsidRPr="00BB3BB8">
        <w:rPr>
          <w:rFonts w:ascii="Calibri Light" w:hAnsi="Calibri Light"/>
          <w:color w:val="000000"/>
        </w:rPr>
        <w:t>EventCodeDesc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5F28D068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20160413113032CST&lt;/</w:t>
      </w:r>
      <w:proofErr w:type="spellStart"/>
      <w:r w:rsidRPr="00BB3BB8">
        <w:rPr>
          <w:rFonts w:ascii="Calibri Light" w:hAnsi="Calibri Light"/>
          <w:color w:val="000000"/>
        </w:rPr>
        <w:t>EventDateTime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BD006D0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Detail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36A23C05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TrackingEventHistory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08E55939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</w: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PackageTrackingInfo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19C852B" w14:textId="77777777" w:rsidR="00BB3BB8" w:rsidRPr="00BB3BB8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ab/>
        <w:t>&lt;/</w:t>
      </w:r>
      <w:proofErr w:type="spellStart"/>
      <w:r w:rsidRPr="00BB3BB8">
        <w:rPr>
          <w:rFonts w:ascii="Calibri Light" w:hAnsi="Calibri Light"/>
          <w:color w:val="000000"/>
        </w:rPr>
        <w:t>PackageTrackingInfos</w:t>
      </w:r>
      <w:proofErr w:type="spellEnd"/>
      <w:r w:rsidRPr="00BB3BB8">
        <w:rPr>
          <w:rFonts w:ascii="Calibri Light" w:hAnsi="Calibri Light"/>
          <w:color w:val="000000"/>
        </w:rPr>
        <w:t>&gt;</w:t>
      </w:r>
    </w:p>
    <w:p w14:paraId="6A881C2F" w14:textId="4CADBBEE" w:rsidR="00647C0F" w:rsidRPr="007B7F73" w:rsidRDefault="00BB3BB8" w:rsidP="00BB3BB8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BB3BB8">
        <w:rPr>
          <w:rFonts w:ascii="Calibri Light" w:hAnsi="Calibri Light"/>
          <w:color w:val="000000"/>
        </w:rPr>
        <w:t>&lt;/Tracking&gt;</w:t>
      </w:r>
    </w:p>
    <w:p w14:paraId="70AB0F0A" w14:textId="667CB751" w:rsidR="00647C0F" w:rsidRPr="007B7F73" w:rsidRDefault="00647C0F" w:rsidP="00647C0F">
      <w:pPr>
        <w:pStyle w:val="2"/>
      </w:pPr>
      <w:bookmarkStart w:id="23" w:name="_Toc447619556"/>
      <w:r w:rsidRPr="007B7F73">
        <w:t>Invoice Interface</w:t>
      </w:r>
      <w:bookmarkEnd w:id="23"/>
    </w:p>
    <w:p w14:paraId="6D6CEB6B" w14:textId="77777777" w:rsidR="00647C0F" w:rsidRPr="007B7F73" w:rsidRDefault="00647C0F" w:rsidP="00647C0F">
      <w:pPr>
        <w:pStyle w:val="3"/>
      </w:pPr>
      <w:bookmarkStart w:id="24" w:name="_Toc447619557"/>
      <w:r w:rsidRPr="007B7F73">
        <w:t>Invoice File</w:t>
      </w:r>
      <w:bookmarkEnd w:id="24"/>
      <w:r w:rsidRPr="007B7F73">
        <w:t xml:space="preserve"> </w:t>
      </w:r>
    </w:p>
    <w:p w14:paraId="0690514D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Server</w:t>
      </w:r>
      <w:r>
        <w:rPr>
          <w:rFonts w:ascii="Calibri Light" w:hAnsi="Calibri Light"/>
          <w:szCs w:val="22"/>
        </w:rPr>
        <w:t xml:space="preserve"> SFTP</w:t>
      </w:r>
      <w:r w:rsidRPr="007B7F73">
        <w:rPr>
          <w:rFonts w:ascii="Calibri Light" w:hAnsi="Calibri Light"/>
          <w:szCs w:val="22"/>
        </w:rPr>
        <w:t xml:space="preserve"> </w:t>
      </w:r>
      <w:r>
        <w:rPr>
          <w:rFonts w:ascii="Calibri Light" w:hAnsi="Calibri Light"/>
          <w:szCs w:val="22"/>
        </w:rPr>
        <w:t>GET from ECMS file server.</w:t>
      </w:r>
    </w:p>
    <w:p w14:paraId="698B99F6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2B9E6BE7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779E4838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bookmarkStart w:id="25" w:name="OLE_LINK5"/>
      <w:bookmarkStart w:id="26" w:name="OLE_LINK6"/>
      <w:r w:rsidRPr="007B7F73">
        <w:rPr>
          <w:rFonts w:ascii="Calibri Light" w:hAnsi="Calibri Light"/>
          <w:i/>
          <w:szCs w:val="22"/>
          <w:lang w:eastAsia="zh-CN"/>
        </w:rPr>
        <w:t>XXX</w:t>
      </w:r>
      <w:r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Y.</w:t>
      </w:r>
      <w:bookmarkEnd w:id="25"/>
      <w:bookmarkEnd w:id="26"/>
      <w:r w:rsidRPr="007B7F73">
        <w:rPr>
          <w:rFonts w:ascii="Calibri Light" w:hAnsi="Calibri Light"/>
          <w:szCs w:val="22"/>
          <w:lang w:eastAsia="zh-CN"/>
        </w:rPr>
        <w:t>XML (</w:t>
      </w:r>
      <w:r>
        <w:rPr>
          <w:rFonts w:ascii="Calibri Light" w:hAnsi="Calibri Light"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XXX stands for the unique ID assigned to the client by ECMS for interaction, ZZZZZZ stands for 6 digits sequence number, Y stands for the invoice type</w:t>
      </w:r>
      <w:r w:rsidRPr="007B7F73">
        <w:rPr>
          <w:rFonts w:ascii="Calibri Light" w:hAnsi="Calibri Light"/>
          <w:szCs w:val="22"/>
          <w:lang w:eastAsia="zh-CN"/>
        </w:rPr>
        <w:t>，</w:t>
      </w:r>
      <w:r w:rsidRPr="007B7F73">
        <w:rPr>
          <w:rFonts w:ascii="Calibri Light" w:hAnsi="Calibri Light"/>
          <w:szCs w:val="22"/>
          <w:lang w:eastAsia="zh-CN"/>
        </w:rPr>
        <w:t>’F’ for Freight, ‘D’ for duty)</w:t>
      </w:r>
    </w:p>
    <w:p w14:paraId="0E457B3E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Invoice Fields</w:t>
      </w:r>
    </w:p>
    <w:tbl>
      <w:tblPr>
        <w:tblW w:w="9448" w:type="dxa"/>
        <w:tblInd w:w="386" w:type="dxa"/>
        <w:tblLayout w:type="fixed"/>
        <w:tblLook w:val="04A0" w:firstRow="1" w:lastRow="0" w:firstColumn="1" w:lastColumn="0" w:noHBand="0" w:noVBand="1"/>
      </w:tblPr>
      <w:tblGrid>
        <w:gridCol w:w="2690"/>
        <w:gridCol w:w="661"/>
        <w:gridCol w:w="903"/>
        <w:gridCol w:w="781"/>
        <w:gridCol w:w="989"/>
        <w:gridCol w:w="3424"/>
      </w:tblGrid>
      <w:tr w:rsidR="00647C0F" w:rsidRPr="007B7F73" w14:paraId="762B2FDA" w14:textId="77777777" w:rsidTr="00D14840">
        <w:trPr>
          <w:trHeight w:val="452"/>
        </w:trPr>
        <w:tc>
          <w:tcPr>
            <w:tcW w:w="2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A95A66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Element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A1DB60D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M/O</w:t>
            </w:r>
          </w:p>
        </w:tc>
        <w:tc>
          <w:tcPr>
            <w:tcW w:w="90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0DDFB7E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Type</w:t>
            </w:r>
          </w:p>
        </w:tc>
        <w:tc>
          <w:tcPr>
            <w:tcW w:w="78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F060AD5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Length</w:t>
            </w:r>
          </w:p>
        </w:tc>
        <w:tc>
          <w:tcPr>
            <w:tcW w:w="98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5DA631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Value</w:t>
            </w:r>
          </w:p>
        </w:tc>
        <w:tc>
          <w:tcPr>
            <w:tcW w:w="342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6188822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Description</w:t>
            </w:r>
          </w:p>
        </w:tc>
      </w:tr>
      <w:tr w:rsidR="00647C0F" w:rsidRPr="007B7F73" w14:paraId="068E776E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1D7C48A" w14:textId="32214E1E" w:rsidR="00647C0F" w:rsidRPr="007B7F73" w:rsidRDefault="0048694D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  <w:r>
              <w:rPr>
                <w:rFonts w:ascii="Calibri Light" w:eastAsia="微软雅黑" w:hAnsi="Calibri Light" w:hint="eastAsia"/>
                <w:color w:val="FFFFFF" w:themeColor="background1"/>
                <w:szCs w:val="18"/>
              </w:rPr>
              <w:t>Header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D9BD631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E7523F0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EF09E0E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FEC6030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2A33213A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  <w:szCs w:val="18"/>
              </w:rPr>
            </w:pPr>
          </w:p>
        </w:tc>
      </w:tr>
      <w:tr w:rsidR="00647C0F" w:rsidRPr="000C76BB" w14:paraId="11E2E947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863C5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MessageID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47DE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9FE8A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6EDBD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645E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665BF7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b/>
              </w:rPr>
              <w:t>Identify a unique</w:t>
            </w:r>
            <w:r w:rsidRPr="000C76BB">
              <w:rPr>
                <w:rStyle w:val="af1"/>
                <w:rFonts w:ascii="Calibri Light" w:hAnsi="Calibri Light"/>
                <w:b/>
              </w:rPr>
              <w:t xml:space="preserve"> file </w:t>
            </w:r>
          </w:p>
        </w:tc>
      </w:tr>
      <w:tr w:rsidR="00647C0F" w:rsidRPr="000C76BB" w14:paraId="1CE2AA96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BF467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BE251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218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2BA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B04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37BBBDB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dd : A, Update : U, Delete : D.</w:t>
            </w:r>
          </w:p>
        </w:tc>
      </w:tr>
      <w:tr w:rsidR="00D14840" w:rsidRPr="000C76BB" w14:paraId="78744027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3DBA8" w14:textId="37899C3E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CarrierId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B711" w14:textId="648F5A90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C464" w14:textId="6A923641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988" w14:textId="353BC02E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2AC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3E1339" w14:textId="01691DED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Fiex</w:t>
            </w:r>
            <w:proofErr w:type="spellEnd"/>
            <w:r>
              <w:rPr>
                <w:rStyle w:val="af1"/>
                <w:rFonts w:ascii="Calibri Light" w:hAnsi="Calibri Light"/>
                <w:b/>
              </w:rPr>
              <w:t>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0C76BB" w14:paraId="444380E1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68347" w14:textId="77FCF969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039B1">
              <w:rPr>
                <w:rFonts w:ascii="Calibri Light" w:hAnsi="Calibri Light"/>
                <w:b/>
                <w:sz w:val="22"/>
                <w:szCs w:val="22"/>
              </w:rPr>
              <w:t>MerchantId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71F6C" w14:textId="3EF924D6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D49FA" w14:textId="7706EA99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BCA33" w14:textId="5F62ED03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B9D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CA4A" w14:textId="712B68A0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Merchant id ,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pre-assigned by ECMS</w:t>
            </w:r>
          </w:p>
        </w:tc>
      </w:tr>
      <w:tr w:rsidR="00D14840" w:rsidRPr="000C76BB" w14:paraId="1B62829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EB2D9" w14:textId="7D5A0971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>
              <w:rPr>
                <w:rStyle w:val="af1"/>
                <w:rFonts w:ascii="Calibri Light" w:hAnsi="Calibri Light"/>
                <w:b/>
              </w:rPr>
              <w:t>SendDate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18E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9441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1A3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6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C2F6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BF263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File send time. </w:t>
            </w: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yyyyMMddHHmmss</w:t>
            </w:r>
            <w:proofErr w:type="spellEnd"/>
          </w:p>
          <w:p w14:paraId="172902F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</w:tr>
      <w:tr w:rsidR="00D14840" w:rsidRPr="000C76BB" w14:paraId="028169AC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78BD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Version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22B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D03D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8FB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460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efault 1.0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3E27A7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Version </w:t>
            </w:r>
          </w:p>
        </w:tc>
      </w:tr>
      <w:tr w:rsidR="00D14840" w:rsidRPr="007B7F73" w14:paraId="0D3710D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39BFACAC" w14:textId="42BE908B" w:rsidR="00D14840" w:rsidRPr="007B7F73" w:rsidRDefault="00D14840" w:rsidP="0048694D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  <w:r w:rsidRPr="007B7F73">
              <w:rPr>
                <w:rFonts w:ascii="Calibri Light" w:eastAsia="微软雅黑" w:hAnsi="Calibri Light"/>
                <w:color w:val="FFFFFF" w:themeColor="background1"/>
                <w:szCs w:val="18"/>
              </w:rPr>
              <w:t xml:space="preserve">Invoic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09501D61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6183C304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6DD53D0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3E5007E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350C8E0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  <w:szCs w:val="18"/>
              </w:rPr>
            </w:pPr>
          </w:p>
        </w:tc>
      </w:tr>
      <w:tr w:rsidR="00D14840" w:rsidRPr="000C76BB" w14:paraId="76ED1C6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CFAC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InvoiceNumber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E018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8D3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33C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C5E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CB93A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Invoice Number , generated by ECMS</w:t>
            </w:r>
          </w:p>
        </w:tc>
      </w:tr>
      <w:tr w:rsidR="00D14840" w:rsidRPr="000C76BB" w14:paraId="5A5B6589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6887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InvoiceDate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ECF6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211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C8A8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6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3DF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883B6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Invoice create date. </w:t>
            </w:r>
            <w:proofErr w:type="spellStart"/>
            <w:r w:rsidRPr="000C76BB">
              <w:rPr>
                <w:rStyle w:val="af1"/>
                <w:rFonts w:ascii="Calibri Light" w:hAnsi="Calibri Light" w:hint="eastAsia"/>
                <w:b/>
              </w:rPr>
              <w:t>y</w:t>
            </w:r>
            <w:r w:rsidRPr="000C76BB">
              <w:rPr>
                <w:rStyle w:val="af1"/>
                <w:rFonts w:ascii="Calibri Light" w:hAnsi="Calibri Light"/>
                <w:b/>
              </w:rPr>
              <w:t>yyyMMdd</w:t>
            </w:r>
            <w:proofErr w:type="spellEnd"/>
          </w:p>
        </w:tc>
      </w:tr>
      <w:tr w:rsidR="00D14840" w:rsidRPr="000C76BB" w14:paraId="1759C516" w14:textId="77777777" w:rsidTr="00D14840">
        <w:trPr>
          <w:trHeight w:val="358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31C6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7" w:name="OLE_LINK9"/>
            <w:r w:rsidRPr="000C76BB">
              <w:rPr>
                <w:rStyle w:val="af1"/>
                <w:rFonts w:ascii="Calibri Light" w:hAnsi="Calibri Light"/>
                <w:b/>
              </w:rPr>
              <w:t>Amount</w:t>
            </w:r>
            <w:bookmarkEnd w:id="27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64B6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851B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631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7E34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0974C6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Total amount of the invoice </w:t>
            </w:r>
          </w:p>
        </w:tc>
      </w:tr>
      <w:tr w:rsidR="00D14840" w:rsidRPr="000C76BB" w14:paraId="7FD970D9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2487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InvoiceType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897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DCB4A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91A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D71B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4313C0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F/D, F: Freight ; D</w:t>
            </w:r>
            <w:r w:rsidRPr="000C76BB">
              <w:rPr>
                <w:rStyle w:val="af1"/>
                <w:rFonts w:ascii="Calibri Light" w:hAnsi="Calibri Light"/>
                <w:b/>
              </w:rPr>
              <w:t>：</w:t>
            </w:r>
            <w:r w:rsidRPr="000C76BB">
              <w:rPr>
                <w:rStyle w:val="af1"/>
                <w:rFonts w:ascii="Calibri Light" w:hAnsi="Calibri Light"/>
                <w:b/>
              </w:rPr>
              <w:t>Duty</w:t>
            </w:r>
          </w:p>
        </w:tc>
      </w:tr>
      <w:tr w:rsidR="00D14840" w:rsidRPr="000C76BB" w14:paraId="5CB089D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B228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Currency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6BE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AAF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DEAB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6DF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0C76BB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E4FC5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0C76BB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</w:tr>
      <w:tr w:rsidR="00D14840" w:rsidRPr="000C76BB" w14:paraId="53E5AAB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5C656" w14:textId="77777777" w:rsidR="00D14840" w:rsidRPr="000C76BB" w:rsidRDefault="00D14840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proofErr w:type="spellStart"/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WeightUnit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6D664" w14:textId="6D35453E" w:rsidR="00D14840" w:rsidRPr="000C76BB" w:rsidRDefault="00081F46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 w:hint="eastAsia"/>
                <w:b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B8B9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560A" w14:textId="2683050D" w:rsidR="00D14840" w:rsidRPr="000C76BB" w:rsidRDefault="00910CCD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97A1A" w14:textId="695913E7" w:rsidR="00D14840" w:rsidRPr="000C76BB" w:rsidRDefault="00081F46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Default :</w:t>
            </w: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lastRenderedPageBreak/>
              <w:t>kg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4DE0154" w14:textId="2AB2C906" w:rsidR="00D14840" w:rsidRPr="000C76BB" w:rsidRDefault="00D14840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lastRenderedPageBreak/>
              <w:t>Weight Unit.</w:t>
            </w:r>
            <w:r w:rsidR="00081F46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</w:t>
            </w:r>
            <w:r w:rsidR="009B5704">
              <w:rPr>
                <w:rFonts w:ascii="Calibri Light" w:eastAsia="微软雅黑" w:hAnsi="Calibri Light"/>
                <w:b/>
                <w:sz w:val="22"/>
                <w:szCs w:val="22"/>
              </w:rPr>
              <w:t>k</w:t>
            </w:r>
            <w:r w:rsidR="00081F46">
              <w:rPr>
                <w:rFonts w:ascii="Calibri Light" w:eastAsia="微软雅黑" w:hAnsi="Calibri Light"/>
                <w:b/>
                <w:sz w:val="22"/>
                <w:szCs w:val="22"/>
              </w:rPr>
              <w:t>g/</w:t>
            </w:r>
            <w:proofErr w:type="spellStart"/>
            <w:r w:rsidR="00081F46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lb</w:t>
            </w:r>
            <w:proofErr w:type="spellEnd"/>
          </w:p>
        </w:tc>
      </w:tr>
      <w:tr w:rsidR="00D14840" w:rsidRPr="007B7F73" w14:paraId="705F0865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14:paraId="2CD3E97B" w14:textId="23BBEE74" w:rsidR="00D14840" w:rsidRPr="007B7F73" w:rsidRDefault="00D14840" w:rsidP="0048694D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  <w:r w:rsidRPr="007B7F73">
              <w:rPr>
                <w:rFonts w:ascii="Calibri Light" w:eastAsia="微软雅黑" w:hAnsi="Calibri Light"/>
                <w:color w:val="FFFFFF" w:themeColor="background1"/>
                <w:szCs w:val="18"/>
              </w:rPr>
              <w:lastRenderedPageBreak/>
              <w:t xml:space="preserve">Packag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8B0DED6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46198B4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F2BE68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2372779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28F23EC6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</w:tr>
      <w:tr w:rsidR="00D14840" w:rsidRPr="007B7F73" w14:paraId="6C82CCEF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1FC10" w14:textId="77777777" w:rsidR="00D14840" w:rsidRPr="00D06D80" w:rsidRDefault="00D14840" w:rsidP="0035574F">
            <w:pPr>
              <w:rPr>
                <w:rStyle w:val="af1"/>
                <w:rFonts w:ascii="Calibri Light" w:hAnsi="Calibri Light"/>
                <w:highlight w:val="red"/>
              </w:rPr>
            </w:pPr>
            <w:proofErr w:type="spellStart"/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TrackNo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9E8B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2532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BBD1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3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13CD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FF4EE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Pre-</w:t>
            </w:r>
            <w:proofErr w:type="spellStart"/>
            <w:r w:rsidRPr="007B7F73">
              <w:rPr>
                <w:rStyle w:val="af1"/>
                <w:rFonts w:ascii="Calibri Light" w:hAnsi="Calibri Light"/>
              </w:rPr>
              <w:t>assinged</w:t>
            </w:r>
            <w:proofErr w:type="spellEnd"/>
            <w:r w:rsidRPr="007B7F73">
              <w:rPr>
                <w:rStyle w:val="af1"/>
                <w:rFonts w:ascii="Calibri Light" w:hAnsi="Calibri Light"/>
              </w:rPr>
              <w:t xml:space="preserve"> by ECMS</w:t>
            </w:r>
          </w:p>
        </w:tc>
      </w:tr>
      <w:tr w:rsidR="00D14840" w:rsidRPr="000C76BB" w14:paraId="7614B618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CCCF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TrackNo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AEA5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BA91C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87B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6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A4A9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4BD41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Tracking Number from CLIENT</w:t>
            </w:r>
          </w:p>
        </w:tc>
      </w:tr>
      <w:tr w:rsidR="00D14840" w:rsidRPr="000C76BB" w14:paraId="2BB3C6A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AAFF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OrderNo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F996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FB01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DF2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6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6FC88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72DDC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Order Number from CLIENT</w:t>
            </w:r>
          </w:p>
        </w:tc>
      </w:tr>
      <w:tr w:rsidR="00D14840" w:rsidRPr="000C76BB" w14:paraId="7B786C3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8016E" w14:textId="7C94A9C2" w:rsidR="00D14840" w:rsidRPr="000C76BB" w:rsidRDefault="00483942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8" w:name="OLE_LINK14"/>
            <w:proofErr w:type="spellStart"/>
            <w:r>
              <w:rPr>
                <w:rStyle w:val="af1"/>
                <w:rFonts w:ascii="Calibri Light" w:hAnsi="Calibri Light"/>
                <w:b/>
              </w:rPr>
              <w:t>ShipM</w:t>
            </w:r>
            <w:r w:rsidR="00D14840" w:rsidRPr="000C76BB">
              <w:rPr>
                <w:rStyle w:val="af1"/>
                <w:rFonts w:ascii="Calibri Light" w:hAnsi="Calibri Light"/>
                <w:b/>
              </w:rPr>
              <w:t>ethod</w:t>
            </w:r>
            <w:bookmarkEnd w:id="28"/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A4DD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8C33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F592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C9BE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0C5486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Service name defined by ECMS </w:t>
            </w:r>
          </w:p>
        </w:tc>
      </w:tr>
      <w:tr w:rsidR="00D14840" w:rsidRPr="000C76BB" w14:paraId="46274833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B718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mount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F7799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18D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343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DCF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E35456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Total amount of the parcel</w:t>
            </w:r>
          </w:p>
        </w:tc>
      </w:tr>
      <w:tr w:rsidR="00D14840" w:rsidRPr="007B7F73" w14:paraId="7A8F2AD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A803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Weight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F72FA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AC46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CFE6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77590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25C1F9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 xml:space="preserve">The </w:t>
            </w:r>
            <w:proofErr w:type="spellStart"/>
            <w:r w:rsidRPr="007B7F73">
              <w:rPr>
                <w:rStyle w:val="af1"/>
                <w:rFonts w:ascii="Calibri Light" w:hAnsi="Calibri Light"/>
              </w:rPr>
              <w:t>chargeble</w:t>
            </w:r>
            <w:proofErr w:type="spellEnd"/>
            <w:r w:rsidRPr="007B7F73">
              <w:rPr>
                <w:rStyle w:val="af1"/>
                <w:rFonts w:ascii="Calibri Light" w:hAnsi="Calibri Light"/>
              </w:rPr>
              <w:t xml:space="preserve"> weight of the parcel</w:t>
            </w:r>
          </w:p>
        </w:tc>
      </w:tr>
      <w:tr w:rsidR="00D14840" w:rsidRPr="007B7F73" w14:paraId="163951A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14:paraId="616AB16C" w14:textId="553BF85E" w:rsidR="00D14840" w:rsidRPr="007B7F73" w:rsidRDefault="00D14840" w:rsidP="0048694D">
            <w:pPr>
              <w:rPr>
                <w:rStyle w:val="af1"/>
                <w:rFonts w:ascii="Calibri Light" w:hAnsi="Calibri Light"/>
              </w:rPr>
            </w:pPr>
            <w:r>
              <w:rPr>
                <w:rStyle w:val="af1"/>
                <w:rFonts w:ascii="Calibri Light" w:hAnsi="Calibri Light" w:hint="eastAsia"/>
              </w:rPr>
              <w:t>C</w:t>
            </w:r>
            <w:r w:rsidRPr="007B7F73">
              <w:rPr>
                <w:rStyle w:val="af1"/>
                <w:rFonts w:ascii="Calibri Light" w:hAnsi="Calibri Light"/>
              </w:rPr>
              <w:t xml:space="preserve">harg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525753E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90FB2C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0A4A3B50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CD21652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bottom"/>
          </w:tcPr>
          <w:p w14:paraId="02AF32B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 xml:space="preserve">　</w:t>
            </w:r>
          </w:p>
        </w:tc>
      </w:tr>
      <w:tr w:rsidR="00D14840" w:rsidRPr="000C76BB" w14:paraId="17E6A8D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FFF205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ChargeCode</w:t>
            </w:r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98930FA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F28D291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C22E628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2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1E4727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0406E75E" w14:textId="77777777" w:rsidR="00D14840" w:rsidRPr="000C76BB" w:rsidRDefault="00D14840" w:rsidP="00503F73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etailed charge type to be defined on different settlement terms.</w:t>
            </w:r>
            <w:r w:rsidRPr="000C76BB">
              <w:rPr>
                <w:rFonts w:ascii="Helvetica Neue" w:hAnsi="Helvetica Neue" w:cs="Helvetica Neue"/>
                <w:b/>
                <w:sz w:val="28"/>
                <w:szCs w:val="28"/>
              </w:rPr>
              <w:t xml:space="preserve"> </w:t>
            </w:r>
          </w:p>
        </w:tc>
      </w:tr>
      <w:tr w:rsidR="00D14840" w:rsidRPr="000C76BB" w14:paraId="68FD519A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6E8E41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9" w:name="OLE_LINK16"/>
            <w:proofErr w:type="spellStart"/>
            <w:r w:rsidRPr="000C76BB">
              <w:rPr>
                <w:rStyle w:val="af1"/>
                <w:rFonts w:ascii="Calibri Light" w:hAnsi="Calibri Light"/>
                <w:b/>
              </w:rPr>
              <w:t>ChargeAmount</w:t>
            </w:r>
            <w:bookmarkEnd w:id="29"/>
            <w:proofErr w:type="spellEnd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F838DAB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4DE92E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B6106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89FA4D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4F82D39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30" w:name="RANGE!B24"/>
            <w:r w:rsidRPr="000C76BB">
              <w:rPr>
                <w:rStyle w:val="af1"/>
                <w:rFonts w:ascii="Calibri Light" w:hAnsi="Calibri Light"/>
                <w:b/>
              </w:rPr>
              <w:t>The total amount of  the charge type, Retained two decimal places</w:t>
            </w:r>
            <w:bookmarkEnd w:id="30"/>
          </w:p>
        </w:tc>
      </w:tr>
    </w:tbl>
    <w:p w14:paraId="59306ECA" w14:textId="77777777" w:rsidR="00647C0F" w:rsidRPr="007B7F73" w:rsidRDefault="00647C0F" w:rsidP="00647C0F">
      <w:pPr>
        <w:pStyle w:val="12"/>
        <w:spacing w:after="0"/>
        <w:ind w:left="360" w:firstLineChars="0" w:firstLine="0"/>
        <w:rPr>
          <w:rFonts w:ascii="Calibri Light" w:hAnsi="Calibri Light"/>
          <w:b/>
          <w:szCs w:val="22"/>
          <w:lang w:eastAsia="zh-CN"/>
        </w:rPr>
      </w:pPr>
    </w:p>
    <w:p w14:paraId="3217202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Invoice Example</w:t>
      </w:r>
    </w:p>
    <w:p w14:paraId="3C39AA7F" w14:textId="77777777" w:rsidR="00647C0F" w:rsidRPr="007B7F73" w:rsidRDefault="00647C0F" w:rsidP="00647C0F">
      <w:pPr>
        <w:pStyle w:val="12"/>
        <w:spacing w:after="0"/>
        <w:ind w:left="360" w:firstLineChars="0" w:firstLine="0"/>
        <w:rPr>
          <w:rFonts w:ascii="Calibri Light" w:hAnsi="Calibri Light"/>
          <w:b/>
          <w:szCs w:val="22"/>
          <w:lang w:eastAsia="zh-CN"/>
        </w:rPr>
      </w:pPr>
    </w:p>
    <w:p w14:paraId="43FFEF20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proofErr w:type="gramStart"/>
      <w:r w:rsidRPr="007457C1">
        <w:rPr>
          <w:rFonts w:ascii="Calibri Light" w:hAnsi="Calibri Light"/>
          <w:color w:val="000000"/>
        </w:rPr>
        <w:t>&lt;?xml</w:t>
      </w:r>
      <w:proofErr w:type="gramEnd"/>
      <w:r w:rsidRPr="007457C1">
        <w:rPr>
          <w:rFonts w:ascii="Calibri Light" w:hAnsi="Calibri Light"/>
          <w:color w:val="000000"/>
        </w:rPr>
        <w:t xml:space="preserve"> version="1.0" encoding="UTF-8"?&gt;</w:t>
      </w:r>
    </w:p>
    <w:p w14:paraId="4C8566DB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>&lt;Invoice&gt;</w:t>
      </w:r>
    </w:p>
    <w:p w14:paraId="34C7BD4B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Header&gt;</w:t>
      </w:r>
    </w:p>
    <w:p w14:paraId="6DB5C900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MessageID</w:t>
      </w:r>
      <w:proofErr w:type="spellEnd"/>
      <w:r w:rsidRPr="007457C1">
        <w:rPr>
          <w:rFonts w:ascii="Calibri Light" w:hAnsi="Calibri Light"/>
          <w:color w:val="000000"/>
        </w:rPr>
        <w:t>&gt;201604110002&lt;/</w:t>
      </w:r>
      <w:proofErr w:type="spellStart"/>
      <w:r w:rsidRPr="007457C1">
        <w:rPr>
          <w:rFonts w:ascii="Calibri Light" w:hAnsi="Calibri Light"/>
          <w:color w:val="000000"/>
        </w:rPr>
        <w:t>MessageI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71ECEE46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ActionCode</w:t>
      </w:r>
      <w:proofErr w:type="spellEnd"/>
      <w:r w:rsidRPr="007457C1">
        <w:rPr>
          <w:rFonts w:ascii="Calibri Light" w:hAnsi="Calibri Light"/>
          <w:color w:val="000000"/>
        </w:rPr>
        <w:t>&gt;A&lt;/</w:t>
      </w:r>
      <w:proofErr w:type="spellStart"/>
      <w:r w:rsidRPr="007457C1">
        <w:rPr>
          <w:rFonts w:ascii="Calibri Light" w:hAnsi="Calibri Light"/>
          <w:color w:val="000000"/>
        </w:rPr>
        <w:t>ActionCode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297DD536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CarrierId</w:t>
      </w:r>
      <w:proofErr w:type="spellEnd"/>
      <w:r w:rsidRPr="007457C1">
        <w:rPr>
          <w:rFonts w:ascii="Calibri Light" w:hAnsi="Calibri Light"/>
          <w:color w:val="000000"/>
        </w:rPr>
        <w:t>&gt;XXX01&lt;/</w:t>
      </w:r>
      <w:proofErr w:type="spellStart"/>
      <w:r w:rsidRPr="007457C1">
        <w:rPr>
          <w:rFonts w:ascii="Calibri Light" w:hAnsi="Calibri Light"/>
          <w:color w:val="000000"/>
        </w:rPr>
        <w:t>CarrierI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B69541A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MerchantId</w:t>
      </w:r>
      <w:proofErr w:type="spellEnd"/>
      <w:r w:rsidRPr="007457C1">
        <w:rPr>
          <w:rFonts w:ascii="Calibri Light" w:hAnsi="Calibri Light"/>
          <w:color w:val="000000"/>
        </w:rPr>
        <w:t>&gt;ECMS&lt;/</w:t>
      </w:r>
      <w:proofErr w:type="spellStart"/>
      <w:r w:rsidRPr="007457C1">
        <w:rPr>
          <w:rFonts w:ascii="Calibri Light" w:hAnsi="Calibri Light"/>
          <w:color w:val="000000"/>
        </w:rPr>
        <w:t>MerchantI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72CC6154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SendDate</w:t>
      </w:r>
      <w:proofErr w:type="spellEnd"/>
      <w:r w:rsidRPr="007457C1">
        <w:rPr>
          <w:rFonts w:ascii="Calibri Light" w:hAnsi="Calibri Light"/>
          <w:color w:val="000000"/>
        </w:rPr>
        <w:t>&gt;20160413143001&lt;/</w:t>
      </w:r>
      <w:proofErr w:type="spellStart"/>
      <w:r w:rsidRPr="007457C1">
        <w:rPr>
          <w:rFonts w:ascii="Calibri Light" w:hAnsi="Calibri Light"/>
          <w:color w:val="000000"/>
        </w:rPr>
        <w:t>SendDate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25BEC555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Version&gt;1.0&lt;/Version&gt;</w:t>
      </w:r>
    </w:p>
    <w:p w14:paraId="22A5246C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/Header&gt;</w:t>
      </w:r>
    </w:p>
    <w:p w14:paraId="34731535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Hea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3E016127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Number</w:t>
      </w:r>
      <w:proofErr w:type="spellEnd"/>
      <w:r w:rsidRPr="007457C1">
        <w:rPr>
          <w:rFonts w:ascii="Calibri Light" w:hAnsi="Calibri Light"/>
          <w:color w:val="000000"/>
        </w:rPr>
        <w:t>&gt;P51412015010001575&lt;/</w:t>
      </w:r>
      <w:proofErr w:type="spellStart"/>
      <w:r w:rsidRPr="007457C1">
        <w:rPr>
          <w:rFonts w:ascii="Calibri Light" w:hAnsi="Calibri Light"/>
          <w:color w:val="000000"/>
        </w:rPr>
        <w:t>InvoiceNumber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5F8F945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Date</w:t>
      </w:r>
      <w:proofErr w:type="spellEnd"/>
      <w:r w:rsidRPr="007457C1">
        <w:rPr>
          <w:rFonts w:ascii="Calibri Light" w:hAnsi="Calibri Light"/>
          <w:color w:val="000000"/>
        </w:rPr>
        <w:t>&gt;20160413&lt;/</w:t>
      </w:r>
      <w:proofErr w:type="spellStart"/>
      <w:r w:rsidRPr="007457C1">
        <w:rPr>
          <w:rFonts w:ascii="Calibri Light" w:hAnsi="Calibri Light"/>
          <w:color w:val="000000"/>
        </w:rPr>
        <w:t>InvoiceDate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4B7FBFAE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Amount&gt;37.14&lt;/Amount&gt;</w:t>
      </w:r>
    </w:p>
    <w:p w14:paraId="7EE95A76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Type</w:t>
      </w:r>
      <w:proofErr w:type="spellEnd"/>
      <w:r w:rsidRPr="007457C1">
        <w:rPr>
          <w:rFonts w:ascii="Calibri Light" w:hAnsi="Calibri Light"/>
          <w:color w:val="000000"/>
        </w:rPr>
        <w:t>&gt;D&lt;/</w:t>
      </w:r>
      <w:proofErr w:type="spellStart"/>
      <w:r w:rsidRPr="007457C1">
        <w:rPr>
          <w:rFonts w:ascii="Calibri Light" w:hAnsi="Calibri Light"/>
          <w:color w:val="000000"/>
        </w:rPr>
        <w:t>InvoiceType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940626B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Currency&gt;CNY&lt;/Currency&gt;</w:t>
      </w:r>
    </w:p>
    <w:p w14:paraId="160C7EF6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WeightUnit</w:t>
      </w:r>
      <w:proofErr w:type="spellEnd"/>
      <w:r w:rsidRPr="007457C1">
        <w:rPr>
          <w:rFonts w:ascii="Calibri Light" w:hAnsi="Calibri Light"/>
          <w:color w:val="000000"/>
        </w:rPr>
        <w:t>&gt;kg&lt;/</w:t>
      </w:r>
      <w:proofErr w:type="spellStart"/>
      <w:r w:rsidRPr="007457C1">
        <w:rPr>
          <w:rFonts w:ascii="Calibri Light" w:hAnsi="Calibri Light"/>
          <w:color w:val="000000"/>
        </w:rPr>
        <w:t>WeightUnit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786F5FE8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/</w:t>
      </w:r>
      <w:proofErr w:type="spellStart"/>
      <w:r w:rsidRPr="007457C1">
        <w:rPr>
          <w:rFonts w:ascii="Calibri Light" w:hAnsi="Calibri Light"/>
          <w:color w:val="000000"/>
        </w:rPr>
        <w:t>InvoiceHea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63BF3E7E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Items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3ACD4150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InvoiceItem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6F4F7639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TrackNo</w:t>
      </w:r>
      <w:proofErr w:type="spellEnd"/>
      <w:r w:rsidRPr="007457C1">
        <w:rPr>
          <w:rFonts w:ascii="Calibri Light" w:hAnsi="Calibri Light"/>
          <w:color w:val="000000"/>
        </w:rPr>
        <w:t>&gt;APEJFK0000000008&lt;/</w:t>
      </w:r>
      <w:proofErr w:type="spellStart"/>
      <w:r w:rsidRPr="007457C1">
        <w:rPr>
          <w:rFonts w:ascii="Calibri Light" w:hAnsi="Calibri Light"/>
          <w:color w:val="000000"/>
        </w:rPr>
        <w:t>TrackNo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6775294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OrderNo</w:t>
      </w:r>
      <w:proofErr w:type="spellEnd"/>
      <w:r w:rsidRPr="007457C1">
        <w:rPr>
          <w:rFonts w:ascii="Calibri Light" w:hAnsi="Calibri Light"/>
          <w:color w:val="000000"/>
        </w:rPr>
        <w:t>&gt;108-4039934-4021019&lt;/</w:t>
      </w:r>
      <w:proofErr w:type="spellStart"/>
      <w:r w:rsidRPr="007457C1">
        <w:rPr>
          <w:rFonts w:ascii="Calibri Light" w:hAnsi="Calibri Light"/>
          <w:color w:val="000000"/>
        </w:rPr>
        <w:t>OrderNo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3AA7EAEE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</w:t>
      </w:r>
      <w:proofErr w:type="spellStart"/>
      <w:r w:rsidRPr="007457C1">
        <w:rPr>
          <w:rFonts w:ascii="Calibri Light" w:hAnsi="Calibri Light"/>
          <w:color w:val="000000"/>
        </w:rPr>
        <w:t>ShipMethod</w:t>
      </w:r>
      <w:proofErr w:type="spellEnd"/>
      <w:r w:rsidRPr="007457C1">
        <w:rPr>
          <w:rFonts w:ascii="Calibri Light" w:hAnsi="Calibri Light"/>
          <w:color w:val="000000"/>
        </w:rPr>
        <w:t>&gt;Standard&lt;/</w:t>
      </w:r>
      <w:proofErr w:type="spellStart"/>
      <w:r w:rsidRPr="007457C1">
        <w:rPr>
          <w:rFonts w:ascii="Calibri Light" w:hAnsi="Calibri Light"/>
          <w:color w:val="000000"/>
        </w:rPr>
        <w:t>ShipMethod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6EC8D44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Amount&gt;37.14&lt;/Amount&gt;</w:t>
      </w:r>
    </w:p>
    <w:p w14:paraId="4BF45D9E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Weight&gt;0.75&lt;/Weight&gt;</w:t>
      </w:r>
    </w:p>
    <w:p w14:paraId="78B85029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</w:r>
      <w:r w:rsidRPr="007457C1">
        <w:rPr>
          <w:rFonts w:ascii="Calibri Light" w:hAnsi="Calibri Light"/>
          <w:color w:val="000000"/>
        </w:rPr>
        <w:tab/>
        <w:t>&lt;/</w:t>
      </w:r>
      <w:proofErr w:type="spellStart"/>
      <w:r w:rsidRPr="007457C1">
        <w:rPr>
          <w:rFonts w:ascii="Calibri Light" w:hAnsi="Calibri Light"/>
          <w:color w:val="000000"/>
        </w:rPr>
        <w:t>InvoiceItem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1E825F6" w14:textId="77777777" w:rsidR="007457C1" w:rsidRPr="007457C1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tab/>
        <w:t>&lt;/</w:t>
      </w:r>
      <w:proofErr w:type="spellStart"/>
      <w:r w:rsidRPr="007457C1">
        <w:rPr>
          <w:rFonts w:ascii="Calibri Light" w:hAnsi="Calibri Light"/>
          <w:color w:val="000000"/>
        </w:rPr>
        <w:t>InvoiceItems</w:t>
      </w:r>
      <w:proofErr w:type="spellEnd"/>
      <w:r w:rsidRPr="007457C1">
        <w:rPr>
          <w:rFonts w:ascii="Calibri Light" w:hAnsi="Calibri Light"/>
          <w:color w:val="000000"/>
        </w:rPr>
        <w:t>&gt;</w:t>
      </w:r>
    </w:p>
    <w:p w14:paraId="5C64D397" w14:textId="52052BF4" w:rsidR="00647C0F" w:rsidRPr="007B7F73" w:rsidRDefault="007457C1" w:rsidP="007457C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457C1">
        <w:rPr>
          <w:rFonts w:ascii="Calibri Light" w:hAnsi="Calibri Light"/>
          <w:color w:val="000000"/>
        </w:rPr>
        <w:lastRenderedPageBreak/>
        <w:t>&lt;/Invoice&gt;</w:t>
      </w:r>
    </w:p>
    <w:p w14:paraId="23163F38" w14:textId="77777777" w:rsidR="00647C0F" w:rsidRPr="007B7F73" w:rsidRDefault="00647C0F" w:rsidP="00647C0F">
      <w:pPr>
        <w:pStyle w:val="3"/>
      </w:pPr>
      <w:bookmarkStart w:id="31" w:name="_Toc447619558"/>
      <w:r w:rsidRPr="007B7F73">
        <w:t>Transfer Summary File</w:t>
      </w:r>
      <w:bookmarkEnd w:id="31"/>
      <w:r w:rsidRPr="007B7F73">
        <w:t xml:space="preserve"> </w:t>
      </w:r>
    </w:p>
    <w:p w14:paraId="27840862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</w:t>
      </w:r>
      <w:r>
        <w:rPr>
          <w:rFonts w:ascii="Calibri Light" w:hAnsi="Calibri Light"/>
          <w:szCs w:val="22"/>
        </w:rPr>
        <w:t xml:space="preserve">Client file server </w:t>
      </w:r>
      <w:r w:rsidRPr="007B7F73">
        <w:rPr>
          <w:rFonts w:ascii="Calibri Light" w:hAnsi="Calibri Light"/>
          <w:szCs w:val="22"/>
        </w:rPr>
        <w:t xml:space="preserve">SFTP PUT </w:t>
      </w:r>
      <w:r>
        <w:rPr>
          <w:rFonts w:ascii="Calibri Light" w:hAnsi="Calibri Light"/>
          <w:szCs w:val="22"/>
        </w:rPr>
        <w:t xml:space="preserve">to </w:t>
      </w:r>
      <w:r w:rsidRPr="007B7F73">
        <w:rPr>
          <w:rFonts w:ascii="Calibri Light" w:hAnsi="Calibri Light"/>
          <w:szCs w:val="22"/>
        </w:rPr>
        <w:t>ECMS file server</w:t>
      </w:r>
    </w:p>
    <w:p w14:paraId="0F42648E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CSV</w:t>
      </w:r>
    </w:p>
    <w:p w14:paraId="011863F9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1FBFE668" w14:textId="77777777" w:rsidR="00647C0F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</w:t>
      </w:r>
      <w:r w:rsidRPr="007B7F73">
        <w:rPr>
          <w:rFonts w:ascii="Calibri Light" w:hAnsi="Calibri Light"/>
          <w:i/>
          <w:szCs w:val="22"/>
          <w:lang w:eastAsia="zh-CN"/>
        </w:rPr>
        <w:t>YYYYMMDD</w:t>
      </w:r>
      <w:r w:rsidRPr="007B7F73">
        <w:rPr>
          <w:rFonts w:ascii="Calibri Light" w:hAnsi="Calibri Light"/>
          <w:szCs w:val="22"/>
          <w:lang w:eastAsia="zh-CN"/>
        </w:rPr>
        <w:t>_FD.CSV (comma separated filename list, XXX stands for the unique ID assigned to client by ECMS for interaction)</w:t>
      </w:r>
    </w:p>
    <w:p w14:paraId="1FF6D7EF" w14:textId="77777777" w:rsidR="00647C0F" w:rsidRPr="007B7F73" w:rsidRDefault="00647C0F" w:rsidP="00647C0F">
      <w:pPr>
        <w:pStyle w:val="12"/>
        <w:spacing w:after="0"/>
        <w:ind w:left="425" w:firstLineChars="0" w:firstLine="0"/>
        <w:rPr>
          <w:rFonts w:ascii="Calibri Light" w:hAnsi="Calibri Light"/>
          <w:szCs w:val="22"/>
        </w:rPr>
      </w:pPr>
      <w:r>
        <w:rPr>
          <w:rFonts w:ascii="Calibri Light" w:hAnsi="Calibri Light"/>
          <w:b/>
          <w:szCs w:val="22"/>
          <w:lang w:eastAsia="zh-CN"/>
        </w:rPr>
        <w:t>File Content Example</w:t>
      </w:r>
      <w:r>
        <w:rPr>
          <w:rFonts w:ascii="Calibri Light" w:hAnsi="Calibri Light"/>
          <w:b/>
          <w:szCs w:val="22"/>
          <w:lang w:eastAsia="zh-CN"/>
        </w:rPr>
        <w:t>：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1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2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3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4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1_20151030163222_000001_Y.XML</w:t>
      </w:r>
    </w:p>
    <w:p w14:paraId="5BC6BAFC" w14:textId="77777777" w:rsidR="00647C0F" w:rsidRPr="001E4870" w:rsidRDefault="00647C0F" w:rsidP="00647C0F">
      <w:pPr>
        <w:pStyle w:val="12"/>
        <w:ind w:left="425" w:firstLineChars="0" w:firstLine="0"/>
        <w:rPr>
          <w:rFonts w:ascii="Calibri Light" w:hAnsi="Calibri Light"/>
          <w:b/>
          <w:lang w:eastAsia="zh-CN"/>
        </w:rPr>
      </w:pPr>
    </w:p>
    <w:p w14:paraId="72003EDB" w14:textId="77777777" w:rsidR="00647C0F" w:rsidRPr="007B7F73" w:rsidRDefault="00647C0F" w:rsidP="00647C0F">
      <w:pPr>
        <w:pStyle w:val="3"/>
      </w:pPr>
      <w:bookmarkStart w:id="32" w:name="_Toc447619559"/>
      <w:r w:rsidRPr="007B7F73">
        <w:t>Invoice Audit File</w:t>
      </w:r>
      <w:bookmarkEnd w:id="32"/>
      <w:r w:rsidRPr="007B7F73">
        <w:t xml:space="preserve"> </w:t>
      </w:r>
    </w:p>
    <w:p w14:paraId="0E784FE6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file server SFTP PUT to ECMS file server, after the invoice is correctly processed</w:t>
      </w:r>
    </w:p>
    <w:p w14:paraId="389DD33E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19BDBD34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1F1038E7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bookmarkStart w:id="33" w:name="OLE_LINK7"/>
      <w:bookmarkStart w:id="34" w:name="OLE_LINK8"/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Y_R</w:t>
      </w:r>
      <w:bookmarkEnd w:id="33"/>
      <w:bookmarkEnd w:id="34"/>
      <w:r w:rsidRPr="007B7F73">
        <w:rPr>
          <w:rFonts w:ascii="Calibri Light" w:hAnsi="Calibri Light"/>
          <w:szCs w:val="22"/>
          <w:lang w:eastAsia="zh-CN"/>
        </w:rPr>
        <w:t xml:space="preserve">.XML (the summary response file is for each invoice </w:t>
      </w:r>
      <w:proofErr w:type="gramStart"/>
      <w:r w:rsidRPr="007B7F73">
        <w:rPr>
          <w:rFonts w:ascii="Calibri Light" w:hAnsi="Calibri Light"/>
          <w:szCs w:val="22"/>
          <w:lang w:eastAsia="zh-CN"/>
        </w:rPr>
        <w:t>file,</w:t>
      </w:r>
      <w:proofErr w:type="gramEnd"/>
      <w:r w:rsidRPr="007B7F73">
        <w:rPr>
          <w:rFonts w:ascii="Calibri Light" w:hAnsi="Calibri Light"/>
          <w:szCs w:val="22"/>
          <w:lang w:eastAsia="zh-CN"/>
        </w:rPr>
        <w:t xml:space="preserve"> name is the original file name appends with “R” to represent the summary response file)</w:t>
      </w:r>
    </w:p>
    <w:p w14:paraId="4C63B48F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File content example</w:t>
      </w:r>
    </w:p>
    <w:p w14:paraId="2812A618" w14:textId="77777777" w:rsidR="00647C0F" w:rsidRPr="007B7F73" w:rsidRDefault="00647C0F" w:rsidP="00647C0F">
      <w:pPr>
        <w:widowControl w:val="0"/>
        <w:ind w:firstLineChars="200" w:firstLine="400"/>
        <w:rPr>
          <w:rFonts w:ascii="Calibri Light" w:hAnsi="Calibri Light" w:cs="宋体"/>
          <w:color w:val="000000"/>
          <w:sz w:val="20"/>
          <w:highlight w:val="white"/>
        </w:rPr>
      </w:pPr>
      <w:proofErr w:type="gramStart"/>
      <w:r w:rsidRPr="007B7F73">
        <w:rPr>
          <w:rFonts w:ascii="Calibri Light" w:hAnsi="Calibri Light" w:cs="宋体"/>
          <w:color w:val="008080"/>
          <w:sz w:val="20"/>
          <w:highlight w:val="white"/>
        </w:rPr>
        <w:t>&lt;?xml</w:t>
      </w:r>
      <w:proofErr w:type="gramEnd"/>
      <w:r w:rsidRPr="007B7F73">
        <w:rPr>
          <w:rFonts w:ascii="Calibri Light" w:hAnsi="Calibri Light" w:cs="宋体"/>
          <w:color w:val="008080"/>
          <w:sz w:val="20"/>
          <w:highlight w:val="white"/>
        </w:rPr>
        <w:t xml:space="preserve"> version="1.0" encoding="UTF-8"?&gt;</w:t>
      </w:r>
    </w:p>
    <w:p w14:paraId="6E7ABFE2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Respons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762020C8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Ack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Success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Ack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49969736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Cod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100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Cod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3133C484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Messag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Messag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A06C3E3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ResponseNumber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0719050611554530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ResponseNumber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60959D53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Number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071805061150477F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Number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66C16C64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Dat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-07-18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Dat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568201B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TotalAmt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8.23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TotalAmt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6A4753D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</w:rPr>
        <w:tab/>
        <w:t xml:space="preserve">  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Currency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USD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Currency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0E327F4D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Typ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F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</w:rPr>
        <w:t>InvoiceTyp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424A7428" w14:textId="77777777" w:rsidR="00647C0F" w:rsidRPr="007B7F73" w:rsidRDefault="00647C0F" w:rsidP="00647C0F">
      <w:pPr>
        <w:pStyle w:val="12"/>
        <w:ind w:left="425" w:firstLineChars="0" w:firstLine="0"/>
        <w:rPr>
          <w:rFonts w:ascii="Calibri Light" w:hAnsi="Calibri Light"/>
          <w:szCs w:val="22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  <w:lang w:eastAsia="zh-CN"/>
        </w:rPr>
        <w:t>&lt;/</w:t>
      </w:r>
      <w:proofErr w:type="spellStart"/>
      <w:r w:rsidRPr="007B7F73">
        <w:rPr>
          <w:rFonts w:ascii="Calibri Light" w:hAnsi="Calibri Light" w:cs="宋体"/>
          <w:color w:val="800000"/>
          <w:sz w:val="20"/>
          <w:highlight w:val="white"/>
          <w:lang w:eastAsia="zh-CN"/>
        </w:rPr>
        <w:t>InvoiceResponse</w:t>
      </w:r>
      <w:proofErr w:type="spellEnd"/>
      <w:r w:rsidRPr="007B7F73">
        <w:rPr>
          <w:rFonts w:ascii="Calibri Light" w:hAnsi="Calibri Light" w:cs="宋体"/>
          <w:color w:val="0000FF"/>
          <w:sz w:val="20"/>
          <w:highlight w:val="white"/>
          <w:lang w:eastAsia="zh-CN"/>
        </w:rPr>
        <w:t>&gt;</w:t>
      </w:r>
    </w:p>
    <w:p w14:paraId="3D56EB70" w14:textId="77777777" w:rsidR="00647C0F" w:rsidRPr="007B7F73" w:rsidRDefault="00647C0F" w:rsidP="00647C0F">
      <w:pPr>
        <w:pStyle w:val="1"/>
      </w:pPr>
      <w:bookmarkStart w:id="35" w:name="_Toc447619560"/>
      <w:r w:rsidRPr="007B7F73">
        <w:t>Deployments</w:t>
      </w:r>
      <w:bookmarkEnd w:id="35"/>
      <w:r w:rsidRPr="007B7F73">
        <w:t xml:space="preserve"> </w:t>
      </w:r>
    </w:p>
    <w:p w14:paraId="4A92F769" w14:textId="77777777" w:rsidR="00647C0F" w:rsidRPr="007B7F73" w:rsidRDefault="00647C0F" w:rsidP="00647C0F">
      <w:pPr>
        <w:pStyle w:val="12"/>
        <w:numPr>
          <w:ilvl w:val="0"/>
          <w:numId w:val="22"/>
        </w:numPr>
        <w:spacing w:after="0"/>
        <w:ind w:firstLineChars="0"/>
        <w:rPr>
          <w:rFonts w:ascii="Calibri Light" w:hAnsi="Calibri Light"/>
          <w:sz w:val="22"/>
          <w:szCs w:val="22"/>
        </w:rPr>
      </w:pPr>
      <w:r w:rsidRPr="007B7F73">
        <w:rPr>
          <w:rFonts w:ascii="Calibri Light" w:hAnsi="Calibri Light"/>
          <w:sz w:val="22"/>
          <w:szCs w:val="22"/>
        </w:rPr>
        <w:t>QA Environment</w:t>
      </w:r>
      <w:r w:rsidRPr="007B7F73">
        <w:rPr>
          <w:rFonts w:ascii="Calibri Light" w:hAnsi="Calibri Light"/>
          <w:sz w:val="22"/>
          <w:szCs w:val="22"/>
        </w:rPr>
        <w:t>：</w:t>
      </w:r>
      <w:r w:rsidRPr="007B7F73">
        <w:rPr>
          <w:rFonts w:ascii="Calibri Light" w:hAnsi="Calibri Light"/>
          <w:sz w:val="22"/>
          <w:szCs w:val="22"/>
          <w:lang w:eastAsia="zh-CN"/>
        </w:rPr>
        <w:t xml:space="preserve"> </w:t>
      </w:r>
      <w:r w:rsidRPr="007B7F73">
        <w:rPr>
          <w:rFonts w:ascii="Calibri Light" w:hAnsi="Calibri Light"/>
          <w:sz w:val="22"/>
          <w:szCs w:val="22"/>
        </w:rPr>
        <w:t xml:space="preserve">Please contact ECMS </w:t>
      </w:r>
    </w:p>
    <w:p w14:paraId="032A5B2E" w14:textId="77777777" w:rsidR="00647C0F" w:rsidRPr="007B7F73" w:rsidRDefault="00647C0F" w:rsidP="00647C0F">
      <w:pPr>
        <w:pStyle w:val="12"/>
        <w:numPr>
          <w:ilvl w:val="0"/>
          <w:numId w:val="22"/>
        </w:numPr>
        <w:spacing w:after="0"/>
        <w:ind w:firstLineChars="0"/>
        <w:rPr>
          <w:rFonts w:ascii="Calibri Light" w:hAnsi="Calibri Light"/>
          <w:sz w:val="22"/>
          <w:szCs w:val="22"/>
        </w:rPr>
      </w:pPr>
      <w:r w:rsidRPr="007B7F73">
        <w:rPr>
          <w:rFonts w:ascii="Calibri Light" w:hAnsi="Calibri Light"/>
          <w:sz w:val="22"/>
          <w:szCs w:val="22"/>
        </w:rPr>
        <w:t xml:space="preserve">Production </w:t>
      </w:r>
      <w:proofErr w:type="gramStart"/>
      <w:r w:rsidRPr="007B7F73">
        <w:rPr>
          <w:rFonts w:ascii="Calibri Light" w:hAnsi="Calibri Light"/>
          <w:sz w:val="22"/>
          <w:szCs w:val="22"/>
        </w:rPr>
        <w:t>Environment :</w:t>
      </w:r>
      <w:proofErr w:type="gramEnd"/>
      <w:r w:rsidRPr="007B7F73">
        <w:rPr>
          <w:rFonts w:ascii="Calibri Light" w:hAnsi="Calibri Light"/>
          <w:sz w:val="22"/>
          <w:szCs w:val="22"/>
        </w:rPr>
        <w:t xml:space="preserve"> Please contact ECMS</w:t>
      </w:r>
    </w:p>
    <w:p w14:paraId="0AF893A2" w14:textId="77777777" w:rsidR="00647C0F" w:rsidRPr="007B7F73" w:rsidRDefault="00647C0F" w:rsidP="00647C0F">
      <w:pPr>
        <w:pStyle w:val="1"/>
      </w:pPr>
      <w:bookmarkStart w:id="36" w:name="_Toc447619561"/>
      <w:r w:rsidRPr="007B7F73">
        <w:lastRenderedPageBreak/>
        <w:t>Appendix</w:t>
      </w:r>
      <w:bookmarkEnd w:id="36"/>
    </w:p>
    <w:p w14:paraId="7D446FDD" w14:textId="77777777" w:rsidR="00647C0F" w:rsidRPr="007B7F73" w:rsidRDefault="00647C0F" w:rsidP="00647C0F">
      <w:pPr>
        <w:pStyle w:val="2"/>
      </w:pPr>
      <w:bookmarkStart w:id="37" w:name="_Toc447619562"/>
      <w:r w:rsidRPr="007B7F73">
        <w:t>Error Codes</w:t>
      </w:r>
      <w:bookmarkEnd w:id="37"/>
    </w:p>
    <w:p w14:paraId="45846318" w14:textId="77777777" w:rsidR="00647C0F" w:rsidRPr="007B7F73" w:rsidRDefault="00647C0F" w:rsidP="00647C0F">
      <w:pPr>
        <w:rPr>
          <w:rFonts w:ascii="Calibri Light" w:hAnsi="Calibri Light"/>
        </w:rPr>
      </w:pPr>
      <w:r w:rsidRPr="007B7F73">
        <w:rPr>
          <w:rFonts w:ascii="Calibri Light" w:hAnsi="Calibri Light"/>
        </w:rPr>
        <w:t>The following return code defines the return codes value and related message information in the response file, including Manifest Interface and Event Tracking Interface</w:t>
      </w:r>
    </w:p>
    <w:tbl>
      <w:tblPr>
        <w:tblW w:w="907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3"/>
        <w:gridCol w:w="7988"/>
      </w:tblGrid>
      <w:tr w:rsidR="00647C0F" w:rsidRPr="007B7F73" w14:paraId="0BBA6C46" w14:textId="77777777" w:rsidTr="0035574F">
        <w:trPr>
          <w:trHeight w:val="340"/>
        </w:trPr>
        <w:tc>
          <w:tcPr>
            <w:tcW w:w="1083" w:type="dxa"/>
            <w:shd w:val="clear" w:color="auto" w:fill="CCCCCC"/>
          </w:tcPr>
          <w:p w14:paraId="02DA56FB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/>
                <w:sz w:val="22"/>
                <w:szCs w:val="22"/>
              </w:rPr>
              <w:t>Code</w:t>
            </w:r>
          </w:p>
        </w:tc>
        <w:tc>
          <w:tcPr>
            <w:tcW w:w="7988" w:type="dxa"/>
            <w:shd w:val="clear" w:color="auto" w:fill="CCCCCC"/>
          </w:tcPr>
          <w:p w14:paraId="0D4784B3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/>
                <w:sz w:val="22"/>
                <w:szCs w:val="22"/>
              </w:rPr>
              <w:t>Message</w:t>
            </w:r>
          </w:p>
        </w:tc>
      </w:tr>
      <w:tr w:rsidR="00647C0F" w:rsidRPr="007B7F73" w14:paraId="02DE10CC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9D8681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7988" w:type="dxa"/>
          </w:tcPr>
          <w:p w14:paraId="4E1E7E3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Successful!</w:t>
            </w:r>
          </w:p>
        </w:tc>
      </w:tr>
      <w:tr w:rsidR="00647C0F" w:rsidRPr="007B7F73" w14:paraId="6C6B54B4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1C37051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1</w:t>
            </w:r>
          </w:p>
        </w:tc>
        <w:tc>
          <w:tcPr>
            <w:tcW w:w="7988" w:type="dxa"/>
          </w:tcPr>
          <w:p w14:paraId="05CB899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Duplicated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nifestId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number request</w:t>
            </w:r>
          </w:p>
        </w:tc>
      </w:tr>
      <w:tr w:rsidR="00647C0F" w:rsidRPr="007B7F73" w14:paraId="6ECEA7A6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6C9D6337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2</w:t>
            </w:r>
          </w:p>
        </w:tc>
        <w:tc>
          <w:tcPr>
            <w:tcW w:w="7988" w:type="dxa"/>
          </w:tcPr>
          <w:p w14:paraId="6CF42F7C" w14:textId="77777777" w:rsidR="00647C0F" w:rsidRPr="007B7F73" w:rsidRDefault="00647C0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Cs/>
                <w:sz w:val="22"/>
                <w:szCs w:val="22"/>
              </w:rPr>
              <w:t>TBD</w:t>
            </w:r>
          </w:p>
        </w:tc>
      </w:tr>
      <w:tr w:rsidR="00647C0F" w:rsidRPr="007B7F73" w14:paraId="744F4CFD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902720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3</w:t>
            </w:r>
          </w:p>
        </w:tc>
        <w:tc>
          <w:tcPr>
            <w:tcW w:w="7988" w:type="dxa"/>
          </w:tcPr>
          <w:p w14:paraId="3DDD77F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46596F68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21496A1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4</w:t>
            </w:r>
          </w:p>
        </w:tc>
        <w:tc>
          <w:tcPr>
            <w:tcW w:w="7988" w:type="dxa"/>
          </w:tcPr>
          <w:p w14:paraId="1877C8A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72DB825C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7013C038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5</w:t>
            </w:r>
          </w:p>
        </w:tc>
        <w:tc>
          <w:tcPr>
            <w:tcW w:w="7988" w:type="dxa"/>
          </w:tcPr>
          <w:p w14:paraId="40C2239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437BE958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6A24F9F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6</w:t>
            </w:r>
          </w:p>
        </w:tc>
        <w:tc>
          <w:tcPr>
            <w:tcW w:w="7988" w:type="dxa"/>
          </w:tcPr>
          <w:p w14:paraId="279613A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racking number has been used previously.</w:t>
            </w:r>
          </w:p>
        </w:tc>
      </w:tr>
      <w:tr w:rsidR="00647C0F" w:rsidRPr="007B7F73" w14:paraId="437F7031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3B3B75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7</w:t>
            </w:r>
          </w:p>
        </w:tc>
        <w:tc>
          <w:tcPr>
            <w:tcW w:w="7988" w:type="dxa"/>
          </w:tcPr>
          <w:p w14:paraId="208DBE21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Field and elements validation message, i.e.</w:t>
            </w:r>
          </w:p>
          <w:p w14:paraId="78C3C7E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(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xxxx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SenderAddress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) Syntax error.  Please refer to API guide and try again.</w:t>
            </w:r>
          </w:p>
          <w:p w14:paraId="09DA14C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(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xxxx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ReceiveAddress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) Syntax error.  Please refer to API guide and try again.</w:t>
            </w:r>
          </w:p>
          <w:p w14:paraId="0E5B36EA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FirstNam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100</w:t>
            </w:r>
          </w:p>
          <w:p w14:paraId="5C5659B7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LastNam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100</w:t>
            </w:r>
          </w:p>
          <w:p w14:paraId="77BCAFD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CompanyNam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100</w:t>
            </w:r>
          </w:p>
          <w:p w14:paraId="1CB30707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Country: Mandatory / String Length=2</w:t>
            </w:r>
          </w:p>
          <w:p w14:paraId="1B21604D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State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  <w:p w14:paraId="6A782BC2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City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  <w:p w14:paraId="1F339DC0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ZipCod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10</w:t>
            </w:r>
          </w:p>
          <w:p w14:paraId="1A37944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Address1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0</w:t>
            </w:r>
          </w:p>
          <w:p w14:paraId="61407D93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Address2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0</w:t>
            </w:r>
          </w:p>
          <w:p w14:paraId="021E4E11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Address3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0</w:t>
            </w:r>
          </w:p>
          <w:p w14:paraId="5FA5979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Phone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</w:t>
            </w:r>
          </w:p>
          <w:p w14:paraId="6EB5B5FA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Extension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10</w:t>
            </w:r>
          </w:p>
          <w:p w14:paraId="4C133028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Fax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</w:t>
            </w:r>
          </w:p>
          <w:p w14:paraId="172B3D95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CellPhon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</w:t>
            </w:r>
          </w:p>
          <w:p w14:paraId="70E648CE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Email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=64, Format: </w:t>
            </w:r>
            <w:hyperlink r:id="rId13" w:history="1">
              <w:r w:rsidRPr="007B7F73">
                <w:rPr>
                  <w:rStyle w:val="af0"/>
                  <w:rFonts w:ascii="Calibri Light" w:hAnsi="Calibri Light"/>
                  <w:sz w:val="22"/>
                  <w:szCs w:val="22"/>
                </w:rPr>
                <w:t>xxx@xxx.com</w:t>
              </w:r>
            </w:hyperlink>
            <w:r w:rsidRPr="007B7F73">
              <w:rPr>
                <w:rFonts w:ascii="Calibri Light" w:hAnsi="Calibri Light"/>
                <w:sz w:val="22"/>
                <w:szCs w:val="22"/>
              </w:rPr>
              <w:t>.</w:t>
            </w:r>
          </w:p>
          <w:p w14:paraId="4D83F23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IdName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  <w:p w14:paraId="59EFC05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IdNumber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0</w:t>
            </w:r>
          </w:p>
          <w:p w14:paraId="5DB257FD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By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2</w:t>
            </w:r>
          </w:p>
          <w:p w14:paraId="1DE6805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ConfNo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 xml:space="preserve">: Mandatory /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  <w:p w14:paraId="2ED583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Ref2</w:t>
            </w:r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  <w:p w14:paraId="502200A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Ref3</w:t>
            </w:r>
            <w:r w:rsidRPr="007B7F73">
              <w:rPr>
                <w:rFonts w:ascii="Calibri Light" w:hAnsi="Calibri Light"/>
                <w:sz w:val="22"/>
                <w:szCs w:val="22"/>
              </w:rPr>
              <w:t xml:space="preserve">: String </w:t>
            </w:r>
            <w:proofErr w:type="spellStart"/>
            <w:r w:rsidRPr="007B7F73">
              <w:rPr>
                <w:rFonts w:ascii="Calibri Light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hAnsi="Calibri Light"/>
                <w:sz w:val="22"/>
                <w:szCs w:val="22"/>
              </w:rPr>
              <w:t>=50</w:t>
            </w:r>
          </w:p>
        </w:tc>
      </w:tr>
      <w:tr w:rsidR="00647C0F" w:rsidRPr="007B7F73" w14:paraId="1740E6C5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AFFCEC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8</w:t>
            </w:r>
          </w:p>
        </w:tc>
        <w:tc>
          <w:tcPr>
            <w:tcW w:w="7988" w:type="dxa"/>
          </w:tcPr>
          <w:p w14:paraId="12ABC2D8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ckage data error.</w:t>
            </w:r>
          </w:p>
          <w:p w14:paraId="625E8E31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reateShipment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volume is exceed the limit allow.</w:t>
            </w:r>
          </w:p>
          <w:p w14:paraId="6081D0B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rackN</w:t>
            </w:r>
            <w:r w:rsidR="00090915">
              <w:rPr>
                <w:rFonts w:ascii="Calibri Light" w:eastAsia="微软雅黑" w:hAnsi="Calibri Light"/>
                <w:sz w:val="22"/>
                <w:szCs w:val="22"/>
              </w:rPr>
              <w:t>O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syntax error</w:t>
            </w:r>
          </w:p>
          <w:p w14:paraId="6F30809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OrderNo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syntax error</w:t>
            </w:r>
          </w:p>
          <w:p w14:paraId="32C26D6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Service error, please contact customer service.</w:t>
            </w:r>
          </w:p>
          <w:p w14:paraId="67EC2A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lastRenderedPageBreak/>
              <w:t>Weight value error (must greater than 0)</w:t>
            </w:r>
          </w:p>
          <w:p w14:paraId="6A26D2F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eclared value must be greater than 0</w:t>
            </w:r>
          </w:p>
          <w:p w14:paraId="6E78AB4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Account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=50.</w:t>
            </w:r>
          </w:p>
          <w:p w14:paraId="26503A5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ouponCode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=50.</w:t>
            </w:r>
          </w:p>
          <w:p w14:paraId="6EDB944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 value error (cannot greater than 100)</w:t>
            </w:r>
          </w:p>
          <w:p w14:paraId="78D4D5E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2 value error (cannot greater than 100)</w:t>
            </w:r>
          </w:p>
          <w:p w14:paraId="181F55BD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3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0529048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4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119EC8B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5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1386037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6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=50.</w:t>
            </w:r>
          </w:p>
        </w:tc>
      </w:tr>
      <w:tr w:rsidR="00647C0F" w:rsidRPr="007B7F73" w14:paraId="488420C4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2FE1DFE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lastRenderedPageBreak/>
              <w:t>109</w:t>
            </w:r>
          </w:p>
        </w:tc>
        <w:tc>
          <w:tcPr>
            <w:tcW w:w="7988" w:type="dxa"/>
          </w:tcPr>
          <w:p w14:paraId="075817B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ata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error</w:t>
            </w:r>
          </w:p>
          <w:p w14:paraId="59934736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annot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be blank</w:t>
            </w:r>
          </w:p>
          <w:p w14:paraId="021FBA2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escription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cannot be blank.  The max char cannot over 200 chars.</w:t>
            </w:r>
          </w:p>
          <w:p w14:paraId="16348A30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Qty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must be greater than 0</w:t>
            </w:r>
          </w:p>
          <w:p w14:paraId="78A61320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ountry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must be 2 characters</w:t>
            </w:r>
          </w:p>
          <w:p w14:paraId="1638B29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proofErr w:type="gram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</w:t>
            </w:r>
            <w:proofErr w:type="gram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0}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ustomsCode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: Option / String Length=8.</w:t>
            </w:r>
          </w:p>
          <w:p w14:paraId="1828A11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proofErr w:type="gram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</w:t>
            </w:r>
            <w:proofErr w:type="gram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0}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roductCode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=50.</w:t>
            </w:r>
          </w:p>
          <w:p w14:paraId="69B83BA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proofErr w:type="spellStart"/>
            <w:proofErr w:type="gramStart"/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</w:t>
            </w:r>
            <w:proofErr w:type="gram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0} Category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=20.</w:t>
            </w:r>
          </w:p>
          <w:p w14:paraId="5BD5692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1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252F13A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2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1A126A8E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3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4F8E7E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4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28973E0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5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  <w:p w14:paraId="4D336A5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6: Option / String </w:t>
            </w:r>
            <w:proofErr w:type="spellStart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>MaxLength</w:t>
            </w:r>
            <w:proofErr w:type="spellEnd"/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=50. </w:t>
            </w:r>
          </w:p>
        </w:tc>
      </w:tr>
    </w:tbl>
    <w:p w14:paraId="0FE9D4C6" w14:textId="77777777" w:rsidR="00647C0F" w:rsidRPr="007B7F73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1894740B" w14:textId="77777777" w:rsidR="00647C0F" w:rsidRPr="007B7F73" w:rsidRDefault="00647C0F" w:rsidP="00647C0F">
      <w:pPr>
        <w:pStyle w:val="2"/>
      </w:pPr>
      <w:bookmarkStart w:id="38" w:name="_Toc447619563"/>
      <w:r w:rsidRPr="007B7F73">
        <w:t>Tracking Event Codes</w:t>
      </w:r>
      <w:bookmarkEnd w:id="38"/>
    </w:p>
    <w:tbl>
      <w:tblPr>
        <w:tblW w:w="906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769"/>
        <w:gridCol w:w="6297"/>
      </w:tblGrid>
      <w:tr w:rsidR="00647C0F" w:rsidRPr="007B7F73" w14:paraId="69A1F9A5" w14:textId="77777777" w:rsidTr="0035574F">
        <w:trPr>
          <w:trHeight w:val="270"/>
        </w:trPr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3481BF" w14:textId="77777777" w:rsidR="00647C0F" w:rsidRPr="007B7F73" w:rsidRDefault="00647C0F" w:rsidP="0035574F">
            <w:pPr>
              <w:ind w:firstLine="510"/>
              <w:rPr>
                <w:rFonts w:ascii="Calibri Light" w:eastAsia="Dotum" w:hAnsi="Calibri Light" w:cs="宋体"/>
                <w:b/>
                <w:bCs/>
              </w:rPr>
            </w:pPr>
            <w:r w:rsidRPr="007B7F73">
              <w:rPr>
                <w:rFonts w:ascii="Calibri Light" w:eastAsia="Dotum" w:hAnsi="Calibri Light" w:cs="宋体"/>
                <w:b/>
                <w:bCs/>
              </w:rPr>
              <w:t>ECMS_EVENT_CODE</w:t>
            </w:r>
          </w:p>
        </w:tc>
        <w:tc>
          <w:tcPr>
            <w:tcW w:w="62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623543" w14:textId="77777777" w:rsidR="00647C0F" w:rsidRPr="007B7F73" w:rsidRDefault="00647C0F" w:rsidP="0035574F">
            <w:pPr>
              <w:ind w:firstLine="510"/>
              <w:rPr>
                <w:rFonts w:ascii="Calibri Light" w:eastAsia="Dotum" w:hAnsi="Calibri Light" w:cs="宋体"/>
                <w:b/>
                <w:bCs/>
              </w:rPr>
            </w:pPr>
            <w:r w:rsidRPr="007B7F73">
              <w:rPr>
                <w:rFonts w:ascii="Calibri Light" w:eastAsia="Dotum" w:hAnsi="Calibri Light" w:cs="宋体"/>
                <w:b/>
                <w:bCs/>
              </w:rPr>
              <w:t>ECMS_EVENT_DESCRIPTION</w:t>
            </w:r>
          </w:p>
        </w:tc>
      </w:tr>
      <w:tr w:rsidR="00647C0F" w:rsidRPr="007B7F73" w14:paraId="641BDFB0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F31286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1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91A618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arrier notified to pick up package</w:t>
            </w:r>
          </w:p>
        </w:tc>
      </w:tr>
      <w:tr w:rsidR="00647C0F" w:rsidRPr="007B7F73" w14:paraId="5DABEFF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6161DE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F44FF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rrival Scan</w:t>
            </w:r>
          </w:p>
        </w:tc>
      </w:tr>
      <w:tr w:rsidR="00647C0F" w:rsidRPr="007B7F73" w14:paraId="6000BBEC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822F7DC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8B6DD0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Departure Scan</w:t>
            </w:r>
          </w:p>
        </w:tc>
      </w:tr>
      <w:tr w:rsidR="00647C0F" w:rsidRPr="007B7F73" w14:paraId="28493B81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363423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3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57AEFA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rrived at destination country</w:t>
            </w:r>
          </w:p>
        </w:tc>
      </w:tr>
      <w:tr w:rsidR="00647C0F" w:rsidRPr="007B7F73" w14:paraId="5A08ED29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7C892D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4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A7377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Initiated customs clearance process</w:t>
            </w:r>
          </w:p>
        </w:tc>
      </w:tr>
      <w:tr w:rsidR="00647C0F" w:rsidRPr="007B7F73" w14:paraId="15B4F22D" w14:textId="77777777" w:rsidTr="0035574F">
        <w:trPr>
          <w:trHeight w:val="9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7F18A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5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DE0D76A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ompleted customs clearance process</w:t>
            </w:r>
          </w:p>
        </w:tc>
      </w:tr>
      <w:tr w:rsidR="00647C0F" w:rsidRPr="007B7F73" w14:paraId="520620EE" w14:textId="77777777" w:rsidTr="0035574F">
        <w:trPr>
          <w:trHeight w:val="278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BB54B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27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2AD6B9D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You have successfully uploaded the consignee information</w:t>
            </w:r>
          </w:p>
        </w:tc>
      </w:tr>
      <w:tr w:rsidR="00647C0F" w:rsidRPr="007B7F73" w14:paraId="29288F88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2A1B76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3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A6C55E8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Delivered</w:t>
            </w:r>
          </w:p>
        </w:tc>
      </w:tr>
      <w:tr w:rsidR="00647C0F" w:rsidRPr="007B7F73" w14:paraId="30AA5F65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4171DC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3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5DD950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Out for delivery</w:t>
            </w:r>
          </w:p>
        </w:tc>
      </w:tr>
      <w:tr w:rsidR="00647C0F" w:rsidRPr="007B7F73" w14:paraId="32B889EA" w14:textId="77777777" w:rsidTr="0035574F">
        <w:trPr>
          <w:trHeight w:val="323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1A6E3A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31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80353F3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Tendered to local postal carrier for final delivery (No POD)</w:t>
            </w:r>
          </w:p>
        </w:tc>
      </w:tr>
      <w:tr w:rsidR="00647C0F" w:rsidRPr="007B7F73" w14:paraId="41425A74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C8F9A91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298E3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ustoms clearance delay</w:t>
            </w:r>
          </w:p>
        </w:tc>
      </w:tr>
      <w:tr w:rsidR="00647C0F" w:rsidRPr="007B7F73" w14:paraId="372983E0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994F8F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08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2114D8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Returning to seller</w:t>
            </w:r>
          </w:p>
        </w:tc>
      </w:tr>
      <w:tr w:rsidR="00647C0F" w:rsidRPr="007B7F73" w14:paraId="4953059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EB5074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1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1E640DC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Paperwork(forecast) received - did not receive shipment</w:t>
            </w:r>
          </w:p>
        </w:tc>
      </w:tr>
      <w:tr w:rsidR="00647C0F" w:rsidRPr="007B7F73" w14:paraId="5C1B2B8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0B8C77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1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1873B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Received shipment - did not receive paperwork(forecast)</w:t>
            </w:r>
          </w:p>
        </w:tc>
      </w:tr>
      <w:tr w:rsidR="00647C0F" w:rsidRPr="007B7F73" w14:paraId="11FE1391" w14:textId="77777777" w:rsidTr="0035574F">
        <w:trPr>
          <w:trHeight w:val="233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2FA20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26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5225AB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onfiscated or seized by an official government authority</w:t>
            </w:r>
          </w:p>
        </w:tc>
      </w:tr>
      <w:tr w:rsidR="00647C0F" w:rsidRPr="007B7F73" w14:paraId="10A5AA29" w14:textId="77777777" w:rsidTr="0035574F">
        <w:trPr>
          <w:trHeight w:val="90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415E4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lastRenderedPageBreak/>
              <w:t>EVENT_433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5CB3B0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dditional information is required to process the shipment through customs. Customer needs to contact the carrier and provide additional information (often the Tax ID number) to ensure timely delivery.</w:t>
            </w:r>
          </w:p>
        </w:tc>
      </w:tr>
    </w:tbl>
    <w:p w14:paraId="3E7D962D" w14:textId="77777777" w:rsidR="00647C0F" w:rsidRDefault="00647C0F" w:rsidP="00647C0F">
      <w:pPr>
        <w:rPr>
          <w:rFonts w:ascii="Calibri Light" w:hAnsi="Calibri Light"/>
        </w:rPr>
      </w:pPr>
    </w:p>
    <w:p w14:paraId="72F7076C" w14:textId="77777777" w:rsidR="00647C0F" w:rsidRDefault="00647C0F" w:rsidP="00647C0F">
      <w:pPr>
        <w:pStyle w:val="2"/>
      </w:pPr>
      <w:bookmarkStart w:id="39" w:name="_SFTP_Directory_Structure"/>
      <w:bookmarkStart w:id="40" w:name="_SFTP_Directory_Structure_1"/>
      <w:bookmarkStart w:id="41" w:name="_Toc447619564"/>
      <w:bookmarkEnd w:id="39"/>
      <w:bookmarkEnd w:id="40"/>
      <w:r w:rsidRPr="00161466">
        <w:t>SFTP Directory Structure</w:t>
      </w:r>
      <w:bookmarkEnd w:id="41"/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4448"/>
        <w:gridCol w:w="4619"/>
      </w:tblGrid>
      <w:tr w:rsidR="00647C0F" w14:paraId="1E2F5277" w14:textId="77777777" w:rsidTr="00503F73">
        <w:tc>
          <w:tcPr>
            <w:tcW w:w="4448" w:type="dxa"/>
          </w:tcPr>
          <w:p w14:paraId="09E4BA97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manifests</w:t>
            </w:r>
          </w:p>
        </w:tc>
        <w:tc>
          <w:tcPr>
            <w:tcW w:w="4619" w:type="dxa"/>
          </w:tcPr>
          <w:p w14:paraId="26D6EC2D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 $ROOT$\manifest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3E942BE0" w14:textId="77777777" w:rsidTr="00503F73">
        <w:tc>
          <w:tcPr>
            <w:tcW w:w="4448" w:type="dxa"/>
          </w:tcPr>
          <w:p w14:paraId="187B6A16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manifests response</w:t>
            </w:r>
          </w:p>
        </w:tc>
        <w:tc>
          <w:tcPr>
            <w:tcW w:w="4619" w:type="dxa"/>
          </w:tcPr>
          <w:p w14:paraId="51A19313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\manifest\</w:t>
            </w:r>
            <w:r>
              <w:rPr>
                <w:rFonts w:asciiTheme="minorHAnsi" w:hAnsiTheme="minorHAnsi" w:cs="Helvetica" w:hint="eastAsia"/>
                <w:color w:val="292E3B"/>
                <w:sz w:val="21"/>
                <w:szCs w:val="21"/>
              </w:rPr>
              <w:t>out</w:t>
            </w:r>
          </w:p>
        </w:tc>
      </w:tr>
      <w:tr w:rsidR="001759F7" w14:paraId="00EBFD62" w14:textId="77777777" w:rsidTr="00503F73">
        <w:tc>
          <w:tcPr>
            <w:tcW w:w="4448" w:type="dxa"/>
          </w:tcPr>
          <w:p w14:paraId="55640066" w14:textId="77777777" w:rsidR="001759F7" w:rsidRPr="006407B8" w:rsidRDefault="001759F7" w:rsidP="0035574F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proofErr w:type="spellStart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mawb</w:t>
            </w:r>
            <w:proofErr w:type="spellEnd"/>
          </w:p>
        </w:tc>
        <w:tc>
          <w:tcPr>
            <w:tcW w:w="4619" w:type="dxa"/>
          </w:tcPr>
          <w:p w14:paraId="78702297" w14:textId="77777777" w:rsidR="001759F7" w:rsidRDefault="001759F7" w:rsidP="0035574F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proofErr w:type="spellStart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mawb</w:t>
            </w:r>
            <w:proofErr w:type="spellEnd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\in</w:t>
            </w:r>
          </w:p>
        </w:tc>
      </w:tr>
      <w:tr w:rsidR="001759F7" w14:paraId="1B147080" w14:textId="77777777" w:rsidTr="00FF0763">
        <w:tc>
          <w:tcPr>
            <w:tcW w:w="4448" w:type="dxa"/>
          </w:tcPr>
          <w:p w14:paraId="78645C42" w14:textId="77777777" w:rsidR="001759F7" w:rsidRPr="006407B8" w:rsidRDefault="001759F7" w:rsidP="00FF0763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proofErr w:type="spellStart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Mawb</w:t>
            </w:r>
            <w:proofErr w:type="spellEnd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</w:t>
            </w:r>
            <w:r>
              <w:rPr>
                <w:rFonts w:asciiTheme="minorHAnsi" w:hAnsiTheme="minorHAnsi" w:cs="Helvetica" w:hint="eastAsia"/>
                <w:color w:val="292E3B"/>
                <w:sz w:val="21"/>
                <w:szCs w:val="21"/>
              </w:rPr>
              <w:t>response</w:t>
            </w:r>
          </w:p>
        </w:tc>
        <w:tc>
          <w:tcPr>
            <w:tcW w:w="4619" w:type="dxa"/>
          </w:tcPr>
          <w:p w14:paraId="3D345101" w14:textId="77777777" w:rsidR="001759F7" w:rsidRDefault="00CA1BD6" w:rsidP="00FF0763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proofErr w:type="spellStart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mawb</w:t>
            </w:r>
            <w:proofErr w:type="spellEnd"/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\out</w:t>
            </w:r>
          </w:p>
        </w:tc>
      </w:tr>
      <w:tr w:rsidR="00647C0F" w14:paraId="55DDC69D" w14:textId="77777777" w:rsidTr="00503F73">
        <w:tc>
          <w:tcPr>
            <w:tcW w:w="4448" w:type="dxa"/>
          </w:tcPr>
          <w:p w14:paraId="7A2CAFDE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tracking</w:t>
            </w:r>
          </w:p>
        </w:tc>
        <w:tc>
          <w:tcPr>
            <w:tcW w:w="4619" w:type="dxa"/>
          </w:tcPr>
          <w:p w14:paraId="1F63E1E5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event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out</w:t>
            </w:r>
          </w:p>
        </w:tc>
      </w:tr>
      <w:tr w:rsidR="00647C0F" w14:paraId="406D4953" w14:textId="77777777" w:rsidTr="00503F73">
        <w:tc>
          <w:tcPr>
            <w:tcW w:w="4448" w:type="dxa"/>
          </w:tcPr>
          <w:p w14:paraId="38194642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tracking TS</w:t>
            </w:r>
          </w:p>
        </w:tc>
        <w:tc>
          <w:tcPr>
            <w:tcW w:w="4619" w:type="dxa"/>
          </w:tcPr>
          <w:p w14:paraId="3CA927EB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event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59066C23" w14:textId="77777777" w:rsidTr="00503F73">
        <w:tc>
          <w:tcPr>
            <w:tcW w:w="4448" w:type="dxa"/>
          </w:tcPr>
          <w:p w14:paraId="3BA2BEA8" w14:textId="77777777" w:rsidR="00647C0F" w:rsidRPr="006407B8" w:rsidRDefault="00647C0F" w:rsidP="008411D1">
            <w:pPr>
              <w:tabs>
                <w:tab w:val="left" w:pos="853"/>
              </w:tabs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Invoice </w:t>
            </w:r>
          </w:p>
        </w:tc>
        <w:tc>
          <w:tcPr>
            <w:tcW w:w="4619" w:type="dxa"/>
          </w:tcPr>
          <w:p w14:paraId="6D791423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="00503F73"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out</w:t>
            </w:r>
          </w:p>
        </w:tc>
      </w:tr>
      <w:tr w:rsidR="00647C0F" w14:paraId="18ED8E71" w14:textId="77777777" w:rsidTr="00503F73">
        <w:tc>
          <w:tcPr>
            <w:tcW w:w="4448" w:type="dxa"/>
          </w:tcPr>
          <w:p w14:paraId="666F6A6E" w14:textId="77777777" w:rsidR="00647C0F" w:rsidRPr="006407B8" w:rsidRDefault="00647C0F" w:rsidP="008411D1">
            <w:pPr>
              <w:tabs>
                <w:tab w:val="left" w:pos="853"/>
              </w:tabs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 TS</w:t>
            </w:r>
          </w:p>
        </w:tc>
        <w:tc>
          <w:tcPr>
            <w:tcW w:w="4619" w:type="dxa"/>
          </w:tcPr>
          <w:p w14:paraId="5B52F77E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0FADD539" w14:textId="77777777" w:rsidTr="00503F73">
        <w:tc>
          <w:tcPr>
            <w:tcW w:w="4448" w:type="dxa"/>
          </w:tcPr>
          <w:p w14:paraId="6C7E4D94" w14:textId="77777777" w:rsidR="00647C0F" w:rsidRPr="006407B8" w:rsidRDefault="00647C0F" w:rsidP="008411D1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 audit</w:t>
            </w:r>
          </w:p>
        </w:tc>
        <w:tc>
          <w:tcPr>
            <w:tcW w:w="4619" w:type="dxa"/>
          </w:tcPr>
          <w:p w14:paraId="44732060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audit\in</w:t>
            </w:r>
          </w:p>
        </w:tc>
      </w:tr>
    </w:tbl>
    <w:p w14:paraId="1AD9B716" w14:textId="77777777" w:rsidR="00647C0F" w:rsidRDefault="008411D1" w:rsidP="008411D1">
      <w:pPr>
        <w:pStyle w:val="af4"/>
        <w:numPr>
          <w:ilvl w:val="1"/>
          <w:numId w:val="22"/>
        </w:numPr>
      </w:pPr>
      <w:proofErr w:type="gramStart"/>
      <w:r>
        <w:rPr>
          <w:rFonts w:hint="eastAsia"/>
        </w:rPr>
        <w:t>TS :</w:t>
      </w:r>
      <w:proofErr w:type="gramEnd"/>
      <w:r>
        <w:rPr>
          <w:rFonts w:hint="eastAsia"/>
        </w:rPr>
        <w:t xml:space="preserve"> Transfer summary File</w:t>
      </w:r>
    </w:p>
    <w:p w14:paraId="2D51967E" w14:textId="77777777" w:rsidR="00647C0F" w:rsidRPr="00161466" w:rsidRDefault="00647C0F" w:rsidP="00647C0F">
      <w:pPr>
        <w:pStyle w:val="af4"/>
        <w:numPr>
          <w:ilvl w:val="1"/>
          <w:numId w:val="22"/>
        </w:numPr>
      </w:pPr>
      <w:r>
        <w:rPr>
          <w:rFonts w:hint="eastAsia"/>
        </w:rPr>
        <w:t xml:space="preserve">The </w:t>
      </w:r>
      <w:r>
        <w:t>naming</w:t>
      </w:r>
      <w:r>
        <w:rPr>
          <w:rFonts w:hint="eastAsia"/>
        </w:rPr>
        <w:t xml:space="preserve"> of </w:t>
      </w:r>
      <w:r>
        <w:t>“in” and “</w:t>
      </w:r>
      <w:r>
        <w:rPr>
          <w:rFonts w:hint="eastAsia"/>
        </w:rPr>
        <w:t>out</w:t>
      </w:r>
      <w:r>
        <w:t>”</w:t>
      </w:r>
      <w:r>
        <w:rPr>
          <w:rFonts w:hint="eastAsia"/>
        </w:rPr>
        <w:t xml:space="preserve"> is from ECMS perspective </w:t>
      </w:r>
    </w:p>
    <w:p w14:paraId="2E072EE6" w14:textId="18F1FF97" w:rsidR="0035574F" w:rsidRDefault="0035574F"/>
    <w:sectPr w:rsidR="0035574F" w:rsidSect="0035574F">
      <w:headerReference w:type="default" r:id="rId14"/>
      <w:footerReference w:type="default" r:id="rId15"/>
      <w:pgSz w:w="11906" w:h="16838"/>
      <w:pgMar w:top="764" w:right="1133" w:bottom="1440" w:left="1276" w:header="851" w:footer="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07339F" w14:textId="77777777" w:rsidR="00F70E9D" w:rsidRDefault="00F70E9D">
      <w:r>
        <w:separator/>
      </w:r>
    </w:p>
  </w:endnote>
  <w:endnote w:type="continuationSeparator" w:id="0">
    <w:p w14:paraId="7D1D1006" w14:textId="77777777" w:rsidR="00F70E9D" w:rsidRDefault="00F70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PMingLiU">
    <w:panose1 w:val="02020500000000000000"/>
    <w:charset w:val="88"/>
    <w:family w:val="auto"/>
    <w:pitch w:val="variable"/>
    <w:sig w:usb0="A00002FF" w:usb1="28CFFCFA" w:usb2="00000016" w:usb3="00000000" w:csb0="001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微软雅黑">
    <w:charset w:val="88"/>
    <w:family w:val="auto"/>
    <w:pitch w:val="variable"/>
    <w:sig w:usb0="80000287" w:usb1="28CF3C52" w:usb2="00000016" w:usb3="00000000" w:csb0="0014001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Dotum">
    <w:panose1 w:val="020B0600000101010101"/>
    <w:charset w:val="81"/>
    <w:family w:val="auto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CFAB22" w14:textId="77777777" w:rsidR="00BD4043" w:rsidRPr="006C6A7B" w:rsidRDefault="00BD4043" w:rsidP="0035574F">
    <w:pPr>
      <w:pStyle w:val="ac"/>
      <w:ind w:firstLine="425"/>
      <w:jc w:val="center"/>
      <w:rPr>
        <w:rFonts w:ascii="Calibri Light" w:hAnsi="Calibri Light"/>
      </w:rPr>
    </w:pPr>
    <w:r w:rsidRPr="006C6A7B">
      <w:rPr>
        <w:rFonts w:ascii="Calibri Light" w:hAnsi="Calibri Light"/>
        <w:bCs/>
        <w:sz w:val="24"/>
        <w:szCs w:val="24"/>
      </w:rPr>
      <w:fldChar w:fldCharType="begin"/>
    </w:r>
    <w:r w:rsidRPr="006C6A7B">
      <w:rPr>
        <w:rFonts w:ascii="Calibri Light" w:hAnsi="Calibri Light"/>
        <w:bCs/>
      </w:rPr>
      <w:instrText>PAGE</w:instrText>
    </w:r>
    <w:r w:rsidRPr="006C6A7B">
      <w:rPr>
        <w:rFonts w:ascii="Calibri Light" w:hAnsi="Calibri Light"/>
        <w:bCs/>
        <w:sz w:val="24"/>
        <w:szCs w:val="24"/>
      </w:rPr>
      <w:fldChar w:fldCharType="separate"/>
    </w:r>
    <w:r w:rsidR="00D613F2">
      <w:rPr>
        <w:rFonts w:ascii="Calibri Light" w:hAnsi="Calibri Light"/>
        <w:bCs/>
        <w:noProof/>
      </w:rPr>
      <w:t>13</w:t>
    </w:r>
    <w:r w:rsidRPr="006C6A7B">
      <w:rPr>
        <w:rFonts w:ascii="Calibri Light" w:hAnsi="Calibri Light"/>
        <w:bCs/>
        <w:sz w:val="24"/>
        <w:szCs w:val="24"/>
      </w:rPr>
      <w:fldChar w:fldCharType="end"/>
    </w:r>
    <w:r w:rsidRPr="006C6A7B">
      <w:rPr>
        <w:rFonts w:ascii="Calibri Light" w:hAnsi="Calibri Light"/>
        <w:lang w:val="zh-CN" w:eastAsia="zh-CN"/>
      </w:rPr>
      <w:t xml:space="preserve"> / </w:t>
    </w:r>
    <w:r w:rsidRPr="006C6A7B">
      <w:rPr>
        <w:rFonts w:ascii="Calibri Light" w:hAnsi="Calibri Light"/>
        <w:bCs/>
        <w:sz w:val="24"/>
        <w:szCs w:val="24"/>
      </w:rPr>
      <w:fldChar w:fldCharType="begin"/>
    </w:r>
    <w:r w:rsidRPr="006C6A7B">
      <w:rPr>
        <w:rFonts w:ascii="Calibri Light" w:hAnsi="Calibri Light"/>
        <w:bCs/>
      </w:rPr>
      <w:instrText>NUMPAGES</w:instrText>
    </w:r>
    <w:r w:rsidRPr="006C6A7B">
      <w:rPr>
        <w:rFonts w:ascii="Calibri Light" w:hAnsi="Calibri Light"/>
        <w:bCs/>
        <w:sz w:val="24"/>
        <w:szCs w:val="24"/>
      </w:rPr>
      <w:fldChar w:fldCharType="separate"/>
    </w:r>
    <w:r w:rsidR="00D613F2">
      <w:rPr>
        <w:rFonts w:ascii="Calibri Light" w:hAnsi="Calibri Light"/>
        <w:bCs/>
        <w:noProof/>
      </w:rPr>
      <w:t>22</w:t>
    </w:r>
    <w:r w:rsidRPr="006C6A7B">
      <w:rPr>
        <w:rFonts w:ascii="Calibri Light" w:hAnsi="Calibri Light"/>
        <w:bCs/>
        <w:sz w:val="24"/>
        <w:szCs w:val="24"/>
      </w:rPr>
      <w:fldChar w:fldCharType="end"/>
    </w:r>
  </w:p>
  <w:p w14:paraId="04E504AE" w14:textId="77777777" w:rsidR="00BD4043" w:rsidRDefault="00BD4043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37C369" w14:textId="77777777" w:rsidR="00F70E9D" w:rsidRDefault="00F70E9D">
      <w:r>
        <w:separator/>
      </w:r>
    </w:p>
  </w:footnote>
  <w:footnote w:type="continuationSeparator" w:id="0">
    <w:p w14:paraId="78D66CB0" w14:textId="77777777" w:rsidR="00F70E9D" w:rsidRDefault="00F70E9D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9F83A8" w14:textId="77777777" w:rsidR="00BD4043" w:rsidRPr="002336A8" w:rsidRDefault="00BD4043" w:rsidP="0035574F">
    <w:pPr>
      <w:pStyle w:val="ae"/>
      <w:pBdr>
        <w:bottom w:val="single" w:sz="6" w:space="12" w:color="auto"/>
      </w:pBdr>
      <w:spacing w:after="0"/>
      <w:jc w:val="left"/>
      <w:rPr>
        <w:rFonts w:ascii="Calibri Light" w:eastAsia="黑体" w:hAnsi="Calibri Light"/>
        <w:sz w:val="28"/>
        <w:szCs w:val="28"/>
      </w:rPr>
    </w:pPr>
    <w:r w:rsidRPr="002336A8">
      <w:rPr>
        <w:rFonts w:ascii="Calibri Light" w:eastAsia="黑体" w:hAnsi="Calibri Light"/>
        <w:noProof/>
        <w:sz w:val="28"/>
        <w:szCs w:val="28"/>
        <w:lang w:eastAsia="zh-CN"/>
      </w:rPr>
      <w:drawing>
        <wp:anchor distT="0" distB="0" distL="114300" distR="114300" simplePos="0" relativeHeight="251659264" behindDoc="0" locked="0" layoutInCell="1" allowOverlap="1" wp14:anchorId="34AF87B2" wp14:editId="4CF59014">
          <wp:simplePos x="0" y="0"/>
          <wp:positionH relativeFrom="margin">
            <wp:posOffset>5154605</wp:posOffset>
          </wp:positionH>
          <wp:positionV relativeFrom="paragraph">
            <wp:posOffset>-263937</wp:posOffset>
          </wp:positionV>
          <wp:extent cx="959486" cy="393404"/>
          <wp:effectExtent l="0" t="0" r="0" b="0"/>
          <wp:wrapNone/>
          <wp:docPr id="2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8600" cy="39714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 Light" w:eastAsia="黑体" w:hAnsi="Calibri Light"/>
        <w:sz w:val="28"/>
        <w:szCs w:val="28"/>
      </w:rPr>
      <w:t>ECMS |</w:t>
    </w:r>
    <w:r w:rsidRPr="002336A8">
      <w:rPr>
        <w:rFonts w:ascii="Calibri Light" w:eastAsia="黑体" w:hAnsi="Calibri Light"/>
        <w:sz w:val="28"/>
        <w:szCs w:val="28"/>
      </w:rPr>
      <w:t xml:space="preserve">Cross-Border Logistics Systems Interface           </w:t>
    </w:r>
    <w:r w:rsidRPr="002336A8">
      <w:rPr>
        <w:rFonts w:ascii="Calibri Light" w:eastAsia="黑体" w:hAnsi="Calibri Light"/>
        <w:sz w:val="28"/>
        <w:szCs w:val="28"/>
      </w:rPr>
      <w:tab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0.5pt;height:10.5pt" o:bullet="t">
        <v:imagedata r:id="rId1" o:title="clip_image001"/>
      </v:shape>
    </w:pict>
  </w:numPicBullet>
  <w:abstractNum w:abstractNumId="0">
    <w:nsid w:val="02D72701"/>
    <w:multiLevelType w:val="multilevel"/>
    <w:tmpl w:val="9C7266F0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>
      <w:start w:val="1"/>
      <w:numFmt w:val="bullet"/>
      <w:lvlText w:val=""/>
      <w:lvlJc w:val="left"/>
      <w:pPr>
        <w:ind w:left="785" w:hanging="360"/>
      </w:pPr>
      <w:rPr>
        <w:rFonts w:ascii="Wingdings" w:eastAsia="宋体" w:hAnsi="Wingdings" w:cs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1A382E"/>
    <w:multiLevelType w:val="multilevel"/>
    <w:tmpl w:val="0A1A382E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AF2204C"/>
    <w:multiLevelType w:val="multilevel"/>
    <w:tmpl w:val="72A8033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574CF3"/>
    <w:multiLevelType w:val="multilevel"/>
    <w:tmpl w:val="0B574CF3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8286601"/>
    <w:multiLevelType w:val="multilevel"/>
    <w:tmpl w:val="FB520764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8693CCC"/>
    <w:multiLevelType w:val="multilevel"/>
    <w:tmpl w:val="9D66B99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FD14233"/>
    <w:multiLevelType w:val="multilevel"/>
    <w:tmpl w:val="FB520764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0EB1976"/>
    <w:multiLevelType w:val="multilevel"/>
    <w:tmpl w:val="595A6088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4EB14DE"/>
    <w:multiLevelType w:val="hybridMultilevel"/>
    <w:tmpl w:val="71F079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86B43A3"/>
    <w:multiLevelType w:val="hybridMultilevel"/>
    <w:tmpl w:val="2362AC2A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9037FDE"/>
    <w:multiLevelType w:val="multilevel"/>
    <w:tmpl w:val="29037FDE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C306A1D"/>
    <w:multiLevelType w:val="hybridMultilevel"/>
    <w:tmpl w:val="2D7447D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CC7165D"/>
    <w:multiLevelType w:val="multilevel"/>
    <w:tmpl w:val="33EE8DA0"/>
    <w:lvl w:ilvl="0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13152F7"/>
    <w:multiLevelType w:val="hybridMultilevel"/>
    <w:tmpl w:val="363632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7A21014"/>
    <w:multiLevelType w:val="hybridMultilevel"/>
    <w:tmpl w:val="F7B6A53A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9D025D5"/>
    <w:multiLevelType w:val="multilevel"/>
    <w:tmpl w:val="39D025D5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5101E0"/>
    <w:multiLevelType w:val="multilevel"/>
    <w:tmpl w:val="294A84F8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45631923"/>
    <w:multiLevelType w:val="multilevel"/>
    <w:tmpl w:val="6BB8E44E"/>
    <w:lvl w:ilvl="0" w:tentative="1">
      <w:start w:val="1"/>
      <w:numFmt w:val="decimal"/>
      <w:lvlText w:val="%1."/>
      <w:lvlJc w:val="left"/>
      <w:pPr>
        <w:ind w:left="421" w:hanging="420"/>
      </w:pPr>
    </w:lvl>
    <w:lvl w:ilvl="1" w:tentative="1">
      <w:start w:val="1"/>
      <w:numFmt w:val="lowerLetter"/>
      <w:lvlText w:val="%2)"/>
      <w:lvlJc w:val="left"/>
      <w:pPr>
        <w:ind w:left="841" w:hanging="420"/>
      </w:pPr>
    </w:lvl>
    <w:lvl w:ilvl="2" w:tentative="1">
      <w:start w:val="1"/>
      <w:numFmt w:val="lowerRoman"/>
      <w:lvlText w:val="%3."/>
      <w:lvlJc w:val="right"/>
      <w:pPr>
        <w:ind w:left="1261" w:hanging="420"/>
      </w:pPr>
    </w:lvl>
    <w:lvl w:ilvl="3" w:tentative="1">
      <w:start w:val="1"/>
      <w:numFmt w:val="decimal"/>
      <w:lvlText w:val="%4."/>
      <w:lvlJc w:val="left"/>
      <w:pPr>
        <w:ind w:left="1681" w:hanging="420"/>
      </w:pPr>
    </w:lvl>
    <w:lvl w:ilvl="4" w:tentative="1">
      <w:start w:val="1"/>
      <w:numFmt w:val="lowerLetter"/>
      <w:lvlText w:val="%5)"/>
      <w:lvlJc w:val="left"/>
      <w:pPr>
        <w:ind w:left="2101" w:hanging="420"/>
      </w:pPr>
    </w:lvl>
    <w:lvl w:ilvl="5" w:tentative="1">
      <w:start w:val="1"/>
      <w:numFmt w:val="lowerRoman"/>
      <w:lvlText w:val="%6."/>
      <w:lvlJc w:val="right"/>
      <w:pPr>
        <w:ind w:left="2521" w:hanging="420"/>
      </w:pPr>
    </w:lvl>
    <w:lvl w:ilvl="6" w:tentative="1">
      <w:start w:val="1"/>
      <w:numFmt w:val="decimal"/>
      <w:lvlText w:val="%7."/>
      <w:lvlJc w:val="left"/>
      <w:pPr>
        <w:ind w:left="2941" w:hanging="420"/>
      </w:pPr>
    </w:lvl>
    <w:lvl w:ilvl="7" w:tentative="1">
      <w:start w:val="1"/>
      <w:numFmt w:val="lowerLetter"/>
      <w:lvlText w:val="%8)"/>
      <w:lvlJc w:val="left"/>
      <w:pPr>
        <w:ind w:left="3361" w:hanging="420"/>
      </w:pPr>
    </w:lvl>
    <w:lvl w:ilvl="8" w:tentative="1">
      <w:start w:val="1"/>
      <w:numFmt w:val="lowerRoman"/>
      <w:lvlText w:val="%9."/>
      <w:lvlJc w:val="right"/>
      <w:pPr>
        <w:ind w:left="3781" w:hanging="420"/>
      </w:pPr>
    </w:lvl>
  </w:abstractNum>
  <w:abstractNum w:abstractNumId="18">
    <w:nsid w:val="48551D26"/>
    <w:multiLevelType w:val="multilevel"/>
    <w:tmpl w:val="F8AA195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2E85623"/>
    <w:multiLevelType w:val="hybridMultilevel"/>
    <w:tmpl w:val="A56A63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55ACCA3F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21">
    <w:nsid w:val="57B44FDE"/>
    <w:multiLevelType w:val="multilevel"/>
    <w:tmpl w:val="57B44FD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E9B3DB4"/>
    <w:multiLevelType w:val="multilevel"/>
    <w:tmpl w:val="5E9B3DB4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6817779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6A312F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5">
    <w:nsid w:val="74576FF2"/>
    <w:multiLevelType w:val="multilevel"/>
    <w:tmpl w:val="AC6C2806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B3737DE"/>
    <w:multiLevelType w:val="multilevel"/>
    <w:tmpl w:val="E29AEF16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17"/>
  </w:num>
  <w:num w:numId="4">
    <w:abstractNumId w:val="24"/>
  </w:num>
  <w:num w:numId="5">
    <w:abstractNumId w:val="21"/>
  </w:num>
  <w:num w:numId="6">
    <w:abstractNumId w:val="3"/>
  </w:num>
  <w:num w:numId="7">
    <w:abstractNumId w:val="26"/>
  </w:num>
  <w:num w:numId="8">
    <w:abstractNumId w:val="20"/>
  </w:num>
  <w:num w:numId="9">
    <w:abstractNumId w:val="7"/>
  </w:num>
  <w:num w:numId="10">
    <w:abstractNumId w:val="1"/>
  </w:num>
  <w:num w:numId="11">
    <w:abstractNumId w:val="22"/>
  </w:num>
  <w:num w:numId="12">
    <w:abstractNumId w:val="19"/>
  </w:num>
  <w:num w:numId="13">
    <w:abstractNumId w:val="9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11"/>
  </w:num>
  <w:num w:numId="17">
    <w:abstractNumId w:val="4"/>
  </w:num>
  <w:num w:numId="18">
    <w:abstractNumId w:val="6"/>
  </w:num>
  <w:num w:numId="19">
    <w:abstractNumId w:val="13"/>
  </w:num>
  <w:num w:numId="20">
    <w:abstractNumId w:val="16"/>
  </w:num>
  <w:num w:numId="21">
    <w:abstractNumId w:val="8"/>
  </w:num>
  <w:num w:numId="22">
    <w:abstractNumId w:val="0"/>
  </w:num>
  <w:num w:numId="23">
    <w:abstractNumId w:val="25"/>
  </w:num>
  <w:num w:numId="24">
    <w:abstractNumId w:val="2"/>
  </w:num>
  <w:num w:numId="25">
    <w:abstractNumId w:val="18"/>
  </w:num>
  <w:num w:numId="26">
    <w:abstractNumId w:val="12"/>
  </w:num>
  <w:num w:numId="27">
    <w:abstractNumId w:val="5"/>
  </w:num>
  <w:num w:numId="28">
    <w:abstractNumId w:val="23"/>
  </w:num>
  <w:num w:numId="29">
    <w:abstractNumId w:val="23"/>
  </w:num>
  <w:num w:numId="3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7C0F"/>
    <w:rsid w:val="00012574"/>
    <w:rsid w:val="0002486A"/>
    <w:rsid w:val="000327CA"/>
    <w:rsid w:val="00041591"/>
    <w:rsid w:val="00044D6A"/>
    <w:rsid w:val="00070E5C"/>
    <w:rsid w:val="00072239"/>
    <w:rsid w:val="000759C8"/>
    <w:rsid w:val="00081E72"/>
    <w:rsid w:val="00081F46"/>
    <w:rsid w:val="00090915"/>
    <w:rsid w:val="000C2694"/>
    <w:rsid w:val="000C76BB"/>
    <w:rsid w:val="000C78A5"/>
    <w:rsid w:val="000E3D6D"/>
    <w:rsid w:val="0010749C"/>
    <w:rsid w:val="0017473B"/>
    <w:rsid w:val="001759F7"/>
    <w:rsid w:val="00196938"/>
    <w:rsid w:val="0019713A"/>
    <w:rsid w:val="001C4E41"/>
    <w:rsid w:val="001F57BC"/>
    <w:rsid w:val="00202E1A"/>
    <w:rsid w:val="002160F6"/>
    <w:rsid w:val="00234BB2"/>
    <w:rsid w:val="0027541F"/>
    <w:rsid w:val="0027719F"/>
    <w:rsid w:val="00281451"/>
    <w:rsid w:val="002856B1"/>
    <w:rsid w:val="002958AD"/>
    <w:rsid w:val="002B5243"/>
    <w:rsid w:val="002C51F1"/>
    <w:rsid w:val="002F6002"/>
    <w:rsid w:val="00311E05"/>
    <w:rsid w:val="0035574F"/>
    <w:rsid w:val="0035771D"/>
    <w:rsid w:val="00381C23"/>
    <w:rsid w:val="003B2E00"/>
    <w:rsid w:val="003C0002"/>
    <w:rsid w:val="00411CAC"/>
    <w:rsid w:val="0041202D"/>
    <w:rsid w:val="00434CF1"/>
    <w:rsid w:val="004378EE"/>
    <w:rsid w:val="00454830"/>
    <w:rsid w:val="0048123D"/>
    <w:rsid w:val="00483942"/>
    <w:rsid w:val="0048694D"/>
    <w:rsid w:val="00486D17"/>
    <w:rsid w:val="00503259"/>
    <w:rsid w:val="00503F73"/>
    <w:rsid w:val="00504FCB"/>
    <w:rsid w:val="00505ED8"/>
    <w:rsid w:val="005114DD"/>
    <w:rsid w:val="0052309C"/>
    <w:rsid w:val="00525525"/>
    <w:rsid w:val="00527AD7"/>
    <w:rsid w:val="00543C9B"/>
    <w:rsid w:val="00545246"/>
    <w:rsid w:val="00563A7F"/>
    <w:rsid w:val="005C6A75"/>
    <w:rsid w:val="005D387C"/>
    <w:rsid w:val="005D5ED0"/>
    <w:rsid w:val="006117D3"/>
    <w:rsid w:val="006273B1"/>
    <w:rsid w:val="00647C0F"/>
    <w:rsid w:val="00671F54"/>
    <w:rsid w:val="006821FD"/>
    <w:rsid w:val="006823E9"/>
    <w:rsid w:val="0069202E"/>
    <w:rsid w:val="006A21F5"/>
    <w:rsid w:val="006D0644"/>
    <w:rsid w:val="006D28B8"/>
    <w:rsid w:val="006D4737"/>
    <w:rsid w:val="006D507F"/>
    <w:rsid w:val="006E7B1D"/>
    <w:rsid w:val="00743845"/>
    <w:rsid w:val="007457C1"/>
    <w:rsid w:val="00751963"/>
    <w:rsid w:val="007700AF"/>
    <w:rsid w:val="0078684F"/>
    <w:rsid w:val="007A0FD6"/>
    <w:rsid w:val="007B3423"/>
    <w:rsid w:val="007C60B6"/>
    <w:rsid w:val="007C68A9"/>
    <w:rsid w:val="007E4F32"/>
    <w:rsid w:val="007E79DA"/>
    <w:rsid w:val="007F6F02"/>
    <w:rsid w:val="00805AC8"/>
    <w:rsid w:val="00821774"/>
    <w:rsid w:val="00824B09"/>
    <w:rsid w:val="008411D1"/>
    <w:rsid w:val="00852035"/>
    <w:rsid w:val="00884C4A"/>
    <w:rsid w:val="008951A1"/>
    <w:rsid w:val="00895CD4"/>
    <w:rsid w:val="008C351B"/>
    <w:rsid w:val="00910CCD"/>
    <w:rsid w:val="00926EF6"/>
    <w:rsid w:val="00927E91"/>
    <w:rsid w:val="00952E5A"/>
    <w:rsid w:val="0095407F"/>
    <w:rsid w:val="009B5704"/>
    <w:rsid w:val="009F4345"/>
    <w:rsid w:val="00A00B86"/>
    <w:rsid w:val="00A47EB3"/>
    <w:rsid w:val="00A57FE8"/>
    <w:rsid w:val="00A601E9"/>
    <w:rsid w:val="00A844E0"/>
    <w:rsid w:val="00AD547F"/>
    <w:rsid w:val="00AD582F"/>
    <w:rsid w:val="00AD7DDF"/>
    <w:rsid w:val="00AF5B01"/>
    <w:rsid w:val="00B22A2D"/>
    <w:rsid w:val="00B2624D"/>
    <w:rsid w:val="00B267A6"/>
    <w:rsid w:val="00B6315A"/>
    <w:rsid w:val="00B706F3"/>
    <w:rsid w:val="00BB3BB8"/>
    <w:rsid w:val="00BD4043"/>
    <w:rsid w:val="00C2418D"/>
    <w:rsid w:val="00C358FB"/>
    <w:rsid w:val="00C52D94"/>
    <w:rsid w:val="00C602F9"/>
    <w:rsid w:val="00C66CF5"/>
    <w:rsid w:val="00C84174"/>
    <w:rsid w:val="00C85FE3"/>
    <w:rsid w:val="00C86626"/>
    <w:rsid w:val="00C86D4A"/>
    <w:rsid w:val="00C9642F"/>
    <w:rsid w:val="00CA1BD6"/>
    <w:rsid w:val="00CC7C31"/>
    <w:rsid w:val="00CF2EDB"/>
    <w:rsid w:val="00D0420A"/>
    <w:rsid w:val="00D06D80"/>
    <w:rsid w:val="00D14840"/>
    <w:rsid w:val="00D14996"/>
    <w:rsid w:val="00D23E9C"/>
    <w:rsid w:val="00D613F2"/>
    <w:rsid w:val="00D65DDC"/>
    <w:rsid w:val="00D73A3F"/>
    <w:rsid w:val="00D8191D"/>
    <w:rsid w:val="00D84DB6"/>
    <w:rsid w:val="00E56E01"/>
    <w:rsid w:val="00E672E5"/>
    <w:rsid w:val="00E85073"/>
    <w:rsid w:val="00E96F21"/>
    <w:rsid w:val="00EB28AC"/>
    <w:rsid w:val="00F0565A"/>
    <w:rsid w:val="00F20D0B"/>
    <w:rsid w:val="00F37A44"/>
    <w:rsid w:val="00F41A1D"/>
    <w:rsid w:val="00F6127B"/>
    <w:rsid w:val="00F67621"/>
    <w:rsid w:val="00F70E9D"/>
    <w:rsid w:val="00F75493"/>
    <w:rsid w:val="00FC0F64"/>
    <w:rsid w:val="00FC3066"/>
    <w:rsid w:val="00FF07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2BB47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3845"/>
    <w:rPr>
      <w:rFonts w:ascii="Times New Roman" w:hAnsi="Times New Roman" w:cs="Times New Roman"/>
      <w:kern w:val="0"/>
    </w:rPr>
  </w:style>
  <w:style w:type="paragraph" w:styleId="1">
    <w:name w:val="heading 1"/>
    <w:basedOn w:val="a"/>
    <w:next w:val="a"/>
    <w:link w:val="10"/>
    <w:uiPriority w:val="9"/>
    <w:qFormat/>
    <w:rsid w:val="00647C0F"/>
    <w:pPr>
      <w:keepNext/>
      <w:keepLines/>
      <w:numPr>
        <w:numId w:val="28"/>
      </w:numPr>
      <w:overflowPunct w:val="0"/>
      <w:autoSpaceDE w:val="0"/>
      <w:autoSpaceDN w:val="0"/>
      <w:adjustRightInd w:val="0"/>
      <w:spacing w:line="578" w:lineRule="auto"/>
      <w:textAlignment w:val="baseline"/>
      <w:outlineLvl w:val="0"/>
    </w:pPr>
    <w:rPr>
      <w:rFonts w:ascii="Calibri Light" w:eastAsia="宋体" w:hAnsi="Calibri Light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47C0F"/>
    <w:pPr>
      <w:keepNext/>
      <w:keepLines/>
      <w:numPr>
        <w:ilvl w:val="1"/>
        <w:numId w:val="28"/>
      </w:numPr>
      <w:overflowPunct w:val="0"/>
      <w:autoSpaceDE w:val="0"/>
      <w:autoSpaceDN w:val="0"/>
      <w:adjustRightInd w:val="0"/>
      <w:textAlignment w:val="baseline"/>
      <w:outlineLvl w:val="1"/>
    </w:pPr>
    <w:rPr>
      <w:rFonts w:ascii="Calibri Light" w:eastAsia="宋体" w:hAnsi="Calibri Light" w:cs="黑体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47C0F"/>
    <w:pPr>
      <w:keepNext/>
      <w:keepLines/>
      <w:numPr>
        <w:ilvl w:val="2"/>
        <w:numId w:val="28"/>
      </w:numPr>
      <w:overflowPunct w:val="0"/>
      <w:autoSpaceDE w:val="0"/>
      <w:autoSpaceDN w:val="0"/>
      <w:adjustRightInd w:val="0"/>
      <w:spacing w:line="416" w:lineRule="auto"/>
      <w:textAlignment w:val="baseline"/>
      <w:outlineLvl w:val="2"/>
    </w:pPr>
    <w:rPr>
      <w:rFonts w:ascii="Calibri Light" w:eastAsia="宋体" w:hAnsi="Calibri Light"/>
      <w:b/>
      <w:bCs/>
      <w:sz w:val="28"/>
      <w:szCs w:val="32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47C0F"/>
    <w:pPr>
      <w:keepNext/>
      <w:keepLines/>
      <w:numPr>
        <w:ilvl w:val="3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Cs w:val="20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47C0F"/>
    <w:pPr>
      <w:keepNext/>
      <w:keepLines/>
      <w:numPr>
        <w:ilvl w:val="4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4"/>
    </w:pPr>
    <w:rPr>
      <w:rFonts w:asciiTheme="majorHAnsi" w:eastAsiaTheme="majorEastAsia" w:hAnsiTheme="majorHAnsi" w:cstheme="majorBidi"/>
      <w:color w:val="1F4D78" w:themeColor="accent1" w:themeShade="7F"/>
      <w:szCs w:val="20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47C0F"/>
    <w:pPr>
      <w:keepNext/>
      <w:keepLines/>
      <w:numPr>
        <w:ilvl w:val="5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Cs w:val="20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47C0F"/>
    <w:pPr>
      <w:keepNext/>
      <w:keepLines/>
      <w:numPr>
        <w:ilvl w:val="6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  <w:lang w:eastAsia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47C0F"/>
    <w:pPr>
      <w:keepNext/>
      <w:keepLines/>
      <w:numPr>
        <w:ilvl w:val="7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47C0F"/>
    <w:pPr>
      <w:keepNext/>
      <w:keepLines/>
      <w:numPr>
        <w:ilvl w:val="8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647C0F"/>
    <w:rPr>
      <w:rFonts w:ascii="Calibri Light" w:eastAsia="宋体" w:hAnsi="Calibri Light" w:cs="Times New Roman"/>
      <w:b/>
      <w:bCs/>
      <w:kern w:val="44"/>
      <w:sz w:val="32"/>
      <w:szCs w:val="44"/>
    </w:rPr>
  </w:style>
  <w:style w:type="character" w:customStyle="1" w:styleId="20">
    <w:name w:val="标题 2字符"/>
    <w:basedOn w:val="a0"/>
    <w:link w:val="2"/>
    <w:uiPriority w:val="9"/>
    <w:rsid w:val="00647C0F"/>
    <w:rPr>
      <w:rFonts w:ascii="Calibri Light" w:eastAsia="宋体" w:hAnsi="Calibri Light" w:cs="黑体"/>
      <w:b/>
      <w:bCs/>
      <w:kern w:val="0"/>
      <w:sz w:val="28"/>
      <w:szCs w:val="32"/>
    </w:rPr>
  </w:style>
  <w:style w:type="character" w:customStyle="1" w:styleId="30">
    <w:name w:val="标题 3字符"/>
    <w:basedOn w:val="a0"/>
    <w:link w:val="3"/>
    <w:uiPriority w:val="9"/>
    <w:rsid w:val="00647C0F"/>
    <w:rPr>
      <w:rFonts w:ascii="Calibri Light" w:eastAsia="宋体" w:hAnsi="Calibri Light" w:cs="Times New Roman"/>
      <w:b/>
      <w:bCs/>
      <w:kern w:val="0"/>
      <w:sz w:val="28"/>
      <w:szCs w:val="32"/>
      <w:lang w:eastAsia="en-US"/>
    </w:rPr>
  </w:style>
  <w:style w:type="character" w:customStyle="1" w:styleId="40">
    <w:name w:val="标题 4字符"/>
    <w:basedOn w:val="a0"/>
    <w:link w:val="4"/>
    <w:uiPriority w:val="9"/>
    <w:semiHidden/>
    <w:rsid w:val="00647C0F"/>
    <w:rPr>
      <w:rFonts w:asciiTheme="majorHAnsi" w:eastAsiaTheme="majorEastAsia" w:hAnsiTheme="majorHAnsi" w:cstheme="majorBidi"/>
      <w:b/>
      <w:bCs/>
      <w:i/>
      <w:iCs/>
      <w:color w:val="5B9BD5" w:themeColor="accent1"/>
      <w:kern w:val="0"/>
      <w:szCs w:val="20"/>
      <w:lang w:eastAsia="en-US"/>
    </w:rPr>
  </w:style>
  <w:style w:type="character" w:customStyle="1" w:styleId="50">
    <w:name w:val="标题 5字符"/>
    <w:basedOn w:val="a0"/>
    <w:link w:val="5"/>
    <w:uiPriority w:val="9"/>
    <w:semiHidden/>
    <w:rsid w:val="00647C0F"/>
    <w:rPr>
      <w:rFonts w:asciiTheme="majorHAnsi" w:eastAsiaTheme="majorEastAsia" w:hAnsiTheme="majorHAnsi" w:cstheme="majorBidi"/>
      <w:color w:val="1F4D78" w:themeColor="accent1" w:themeShade="7F"/>
      <w:kern w:val="0"/>
      <w:szCs w:val="20"/>
      <w:lang w:eastAsia="en-US"/>
    </w:rPr>
  </w:style>
  <w:style w:type="character" w:customStyle="1" w:styleId="60">
    <w:name w:val="标题 6字符"/>
    <w:basedOn w:val="a0"/>
    <w:link w:val="6"/>
    <w:uiPriority w:val="9"/>
    <w:semiHidden/>
    <w:rsid w:val="00647C0F"/>
    <w:rPr>
      <w:rFonts w:asciiTheme="majorHAnsi" w:eastAsiaTheme="majorEastAsia" w:hAnsiTheme="majorHAnsi" w:cstheme="majorBidi"/>
      <w:i/>
      <w:iCs/>
      <w:color w:val="1F4D78" w:themeColor="accent1" w:themeShade="7F"/>
      <w:kern w:val="0"/>
      <w:szCs w:val="20"/>
      <w:lang w:eastAsia="en-US"/>
    </w:rPr>
  </w:style>
  <w:style w:type="character" w:customStyle="1" w:styleId="70">
    <w:name w:val="标题 7字符"/>
    <w:basedOn w:val="a0"/>
    <w:link w:val="7"/>
    <w:uiPriority w:val="9"/>
    <w:semiHidden/>
    <w:rsid w:val="00647C0F"/>
    <w:rPr>
      <w:rFonts w:asciiTheme="majorHAnsi" w:eastAsiaTheme="majorEastAsia" w:hAnsiTheme="majorHAnsi" w:cstheme="majorBidi"/>
      <w:i/>
      <w:iCs/>
      <w:color w:val="404040" w:themeColor="text1" w:themeTint="BF"/>
      <w:kern w:val="0"/>
      <w:szCs w:val="20"/>
      <w:lang w:eastAsia="en-US"/>
    </w:rPr>
  </w:style>
  <w:style w:type="character" w:customStyle="1" w:styleId="80">
    <w:name w:val="标题 8字符"/>
    <w:basedOn w:val="a0"/>
    <w:link w:val="8"/>
    <w:uiPriority w:val="9"/>
    <w:semiHidden/>
    <w:rsid w:val="00647C0F"/>
    <w:rPr>
      <w:rFonts w:asciiTheme="majorHAnsi" w:eastAsiaTheme="majorEastAsia" w:hAnsiTheme="majorHAnsi" w:cstheme="majorBidi"/>
      <w:color w:val="404040" w:themeColor="text1" w:themeTint="BF"/>
      <w:kern w:val="0"/>
      <w:sz w:val="20"/>
      <w:szCs w:val="20"/>
      <w:lang w:eastAsia="en-US"/>
    </w:rPr>
  </w:style>
  <w:style w:type="character" w:customStyle="1" w:styleId="90">
    <w:name w:val="标题 9字符"/>
    <w:basedOn w:val="a0"/>
    <w:link w:val="9"/>
    <w:uiPriority w:val="9"/>
    <w:semiHidden/>
    <w:rsid w:val="00647C0F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  <w:lang w:eastAsia="en-US"/>
    </w:rPr>
  </w:style>
  <w:style w:type="paragraph" w:styleId="a3">
    <w:name w:val="annotation text"/>
    <w:basedOn w:val="a"/>
    <w:link w:val="a4"/>
    <w:uiPriority w:val="9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character" w:customStyle="1" w:styleId="a4">
    <w:name w:val="批注文字字符"/>
    <w:basedOn w:val="a0"/>
    <w:link w:val="a3"/>
    <w:uiPriority w:val="99"/>
    <w:semiHidden/>
    <w:rsid w:val="00647C0F"/>
    <w:rPr>
      <w:rFonts w:ascii="Calibri" w:eastAsia="宋体" w:hAnsi="Calibri" w:cs="Times New Roman"/>
      <w:kern w:val="0"/>
      <w:szCs w:val="20"/>
      <w:lang w:eastAsia="en-US"/>
    </w:rPr>
  </w:style>
  <w:style w:type="paragraph" w:styleId="a5">
    <w:name w:val="annotation subject"/>
    <w:basedOn w:val="a3"/>
    <w:next w:val="a3"/>
    <w:link w:val="a6"/>
    <w:uiPriority w:val="99"/>
    <w:unhideWhenUsed/>
    <w:rsid w:val="00647C0F"/>
    <w:rPr>
      <w:b/>
      <w:bCs/>
    </w:rPr>
  </w:style>
  <w:style w:type="character" w:customStyle="1" w:styleId="a6">
    <w:name w:val="批注主题字符"/>
    <w:basedOn w:val="a4"/>
    <w:link w:val="a5"/>
    <w:uiPriority w:val="99"/>
    <w:rsid w:val="00647C0F"/>
    <w:rPr>
      <w:rFonts w:ascii="Calibri" w:eastAsia="宋体" w:hAnsi="Calibri" w:cs="Times New Roman"/>
      <w:b/>
      <w:bCs/>
      <w:kern w:val="0"/>
      <w:szCs w:val="20"/>
      <w:lang w:eastAsia="en-US"/>
    </w:rPr>
  </w:style>
  <w:style w:type="paragraph" w:styleId="a7">
    <w:name w:val="Normal Indent"/>
    <w:basedOn w:val="a"/>
    <w:unhideWhenUsed/>
    <w:rsid w:val="00647C0F"/>
    <w:pPr>
      <w:overflowPunct w:val="0"/>
      <w:autoSpaceDE w:val="0"/>
      <w:autoSpaceDN w:val="0"/>
      <w:adjustRightInd w:val="0"/>
      <w:spacing w:after="120"/>
      <w:ind w:firstLineChars="200" w:firstLine="420"/>
      <w:textAlignment w:val="baseline"/>
    </w:pPr>
    <w:rPr>
      <w:rFonts w:ascii="Calibri" w:eastAsia="宋体" w:hAnsi="Calibri"/>
      <w:szCs w:val="20"/>
      <w:lang w:eastAsia="en-US"/>
    </w:rPr>
  </w:style>
  <w:style w:type="paragraph" w:styleId="a8">
    <w:name w:val="Body Text"/>
    <w:basedOn w:val="a"/>
    <w:link w:val="a9"/>
    <w:uiPriority w:val="9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character" w:customStyle="1" w:styleId="a9">
    <w:name w:val="正文文本字符"/>
    <w:basedOn w:val="a0"/>
    <w:link w:val="a8"/>
    <w:uiPriority w:val="99"/>
    <w:rsid w:val="00647C0F"/>
    <w:rPr>
      <w:rFonts w:ascii="Calibri" w:eastAsia="宋体" w:hAnsi="Calibri" w:cs="Times New Roman"/>
      <w:kern w:val="0"/>
      <w:szCs w:val="20"/>
      <w:lang w:eastAsia="en-US"/>
    </w:rPr>
  </w:style>
  <w:style w:type="paragraph" w:styleId="aa">
    <w:name w:val="Balloon Text"/>
    <w:basedOn w:val="a"/>
    <w:link w:val="ab"/>
    <w:uiPriority w:val="99"/>
    <w:unhideWhenUsed/>
    <w:rsid w:val="00647C0F"/>
    <w:pPr>
      <w:overflowPunct w:val="0"/>
      <w:autoSpaceDE w:val="0"/>
      <w:autoSpaceDN w:val="0"/>
      <w:adjustRightInd w:val="0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b">
    <w:name w:val="批注框文本字符"/>
    <w:basedOn w:val="a0"/>
    <w:link w:val="aa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ac">
    <w:name w:val="footer"/>
    <w:basedOn w:val="a"/>
    <w:link w:val="ad"/>
    <w:uiPriority w:val="99"/>
    <w:unhideWhenUsed/>
    <w:rsid w:val="00647C0F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snapToGrid w:val="0"/>
      <w:spacing w:after="120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d">
    <w:name w:val="页脚字符"/>
    <w:basedOn w:val="a0"/>
    <w:link w:val="ac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ae">
    <w:name w:val="header"/>
    <w:basedOn w:val="a"/>
    <w:link w:val="af"/>
    <w:uiPriority w:val="99"/>
    <w:unhideWhenUsed/>
    <w:rsid w:val="00647C0F"/>
    <w:pPr>
      <w:pBdr>
        <w:bottom w:val="single" w:sz="6" w:space="1" w:color="auto"/>
      </w:pBdr>
      <w:tabs>
        <w:tab w:val="center" w:pos="4153"/>
        <w:tab w:val="right" w:pos="8306"/>
      </w:tabs>
      <w:overflowPunct w:val="0"/>
      <w:autoSpaceDE w:val="0"/>
      <w:autoSpaceDN w:val="0"/>
      <w:adjustRightInd w:val="0"/>
      <w:snapToGrid w:val="0"/>
      <w:spacing w:after="120"/>
      <w:jc w:val="center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f">
    <w:name w:val="页眉字符"/>
    <w:basedOn w:val="a0"/>
    <w:link w:val="ae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11">
    <w:name w:val="toc 1"/>
    <w:basedOn w:val="a"/>
    <w:next w:val="a"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paragraph" w:styleId="21">
    <w:name w:val="toc 2"/>
    <w:basedOn w:val="a"/>
    <w:next w:val="a"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ind w:leftChars="200" w:left="420"/>
      <w:textAlignment w:val="baseline"/>
    </w:pPr>
    <w:rPr>
      <w:rFonts w:ascii="Calibri" w:eastAsia="宋体" w:hAnsi="Calibri"/>
      <w:szCs w:val="20"/>
      <w:lang w:eastAsia="en-US"/>
    </w:rPr>
  </w:style>
  <w:style w:type="paragraph" w:styleId="HTML">
    <w:name w:val="HTML Preformatted"/>
    <w:basedOn w:val="a"/>
    <w:link w:val="HTML0"/>
    <w:uiPriority w:val="99"/>
    <w:rsid w:val="00647C0F"/>
    <w:pPr>
      <w:pBdr>
        <w:top w:val="single" w:sz="6" w:space="4" w:color="F0F0E0"/>
        <w:left w:val="single" w:sz="6" w:space="4" w:color="F0F0E0"/>
        <w:bottom w:val="single" w:sz="6" w:space="4" w:color="F0F0E0"/>
        <w:right w:val="single" w:sz="6" w:space="4" w:color="F0F0E0"/>
      </w:pBdr>
      <w:shd w:val="clear" w:color="auto" w:fill="E5E5CC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</w:pPr>
    <w:rPr>
      <w:rFonts w:ascii="Courier New" w:eastAsia="宋体" w:hAnsi="Courier New"/>
      <w:sz w:val="20"/>
      <w:szCs w:val="20"/>
    </w:rPr>
  </w:style>
  <w:style w:type="character" w:customStyle="1" w:styleId="HTML0">
    <w:name w:val="HTML 预设格式字符"/>
    <w:basedOn w:val="a0"/>
    <w:link w:val="HTML"/>
    <w:uiPriority w:val="99"/>
    <w:rsid w:val="00647C0F"/>
    <w:rPr>
      <w:rFonts w:ascii="Courier New" w:eastAsia="宋体" w:hAnsi="Courier New" w:cs="Times New Roman"/>
      <w:kern w:val="0"/>
      <w:sz w:val="20"/>
      <w:szCs w:val="20"/>
      <w:shd w:val="clear" w:color="auto" w:fill="E5E5CC"/>
    </w:rPr>
  </w:style>
  <w:style w:type="character" w:styleId="af0">
    <w:name w:val="Hyperlink"/>
    <w:basedOn w:val="a0"/>
    <w:uiPriority w:val="99"/>
    <w:unhideWhenUsed/>
    <w:rsid w:val="00647C0F"/>
    <w:rPr>
      <w:color w:val="0563C1"/>
      <w:u w:val="single"/>
    </w:rPr>
  </w:style>
  <w:style w:type="character" w:styleId="af1">
    <w:name w:val="annotation reference"/>
    <w:basedOn w:val="a0"/>
    <w:uiPriority w:val="99"/>
    <w:unhideWhenUsed/>
    <w:rsid w:val="00647C0F"/>
    <w:rPr>
      <w:sz w:val="21"/>
      <w:szCs w:val="21"/>
    </w:rPr>
  </w:style>
  <w:style w:type="table" w:styleId="af2">
    <w:name w:val="Table Grid"/>
    <w:basedOn w:val="a1"/>
    <w:uiPriority w:val="99"/>
    <w:rsid w:val="00647C0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列出段落1"/>
    <w:basedOn w:val="a"/>
    <w:uiPriority w:val="34"/>
    <w:qFormat/>
    <w:rsid w:val="00647C0F"/>
    <w:pPr>
      <w:overflowPunct w:val="0"/>
      <w:autoSpaceDE w:val="0"/>
      <w:autoSpaceDN w:val="0"/>
      <w:adjustRightInd w:val="0"/>
      <w:spacing w:after="120"/>
      <w:ind w:firstLineChars="200" w:firstLine="420"/>
      <w:textAlignment w:val="baseline"/>
    </w:pPr>
    <w:rPr>
      <w:rFonts w:ascii="Calibri" w:eastAsia="宋体" w:hAnsi="Calibri"/>
      <w:szCs w:val="20"/>
      <w:lang w:eastAsia="en-US"/>
    </w:rPr>
  </w:style>
  <w:style w:type="paragraph" w:customStyle="1" w:styleId="TableText">
    <w:name w:val="Table Text"/>
    <w:basedOn w:val="a8"/>
    <w:rsid w:val="00647C0F"/>
    <w:pPr>
      <w:spacing w:after="0"/>
      <w:ind w:left="28" w:right="28"/>
    </w:pPr>
  </w:style>
  <w:style w:type="paragraph" w:customStyle="1" w:styleId="HeadingB">
    <w:name w:val="Heading B"/>
    <w:basedOn w:val="2"/>
    <w:next w:val="a8"/>
    <w:rsid w:val="00647C0F"/>
    <w:pPr>
      <w:pBdr>
        <w:top w:val="single" w:sz="6" w:space="1" w:color="auto"/>
      </w:pBdr>
      <w:spacing w:before="425" w:after="113"/>
      <w:outlineLvl w:val="9"/>
    </w:pPr>
    <w:rPr>
      <w:rFonts w:ascii="Arial" w:hAnsi="Arial" w:cs="Times New Roman"/>
      <w:bCs w:val="0"/>
      <w:szCs w:val="20"/>
    </w:rPr>
  </w:style>
  <w:style w:type="paragraph" w:customStyle="1" w:styleId="13">
    <w:name w:val="无间隔1"/>
    <w:link w:val="Char"/>
    <w:uiPriority w:val="1"/>
    <w:qFormat/>
    <w:rsid w:val="00647C0F"/>
    <w:rPr>
      <w:rFonts w:ascii="Calibri" w:eastAsia="宋体" w:hAnsi="Calibri" w:cs="黑体"/>
      <w:kern w:val="0"/>
      <w:sz w:val="22"/>
      <w:szCs w:val="22"/>
    </w:rPr>
  </w:style>
  <w:style w:type="paragraph" w:customStyle="1" w:styleId="TOC1">
    <w:name w:val="TOC 标题1"/>
    <w:basedOn w:val="1"/>
    <w:next w:val="a"/>
    <w:uiPriority w:val="39"/>
    <w:unhideWhenUsed/>
    <w:qFormat/>
    <w:rsid w:val="00647C0F"/>
    <w:pPr>
      <w:adjustRightInd/>
      <w:spacing w:before="240" w:line="259" w:lineRule="auto"/>
      <w:textAlignment w:val="auto"/>
      <w:outlineLvl w:val="9"/>
    </w:pPr>
    <w:rPr>
      <w:rFonts w:cs="黑体"/>
      <w:b w:val="0"/>
      <w:bCs w:val="0"/>
      <w:color w:val="2D73B3"/>
      <w:kern w:val="0"/>
      <w:szCs w:val="32"/>
    </w:rPr>
  </w:style>
  <w:style w:type="character" w:customStyle="1" w:styleId="Char">
    <w:name w:val="无间隔 Char"/>
    <w:basedOn w:val="a0"/>
    <w:link w:val="13"/>
    <w:uiPriority w:val="1"/>
    <w:rsid w:val="00647C0F"/>
    <w:rPr>
      <w:rFonts w:ascii="Calibri" w:eastAsia="宋体" w:hAnsi="Calibri" w:cs="黑体"/>
      <w:kern w:val="0"/>
      <w:sz w:val="22"/>
      <w:szCs w:val="22"/>
    </w:rPr>
  </w:style>
  <w:style w:type="character" w:customStyle="1" w:styleId="t1">
    <w:name w:val="t1"/>
    <w:basedOn w:val="a0"/>
    <w:rsid w:val="00647C0F"/>
    <w:rPr>
      <w:color w:val="990000"/>
    </w:rPr>
  </w:style>
  <w:style w:type="paragraph" w:customStyle="1" w:styleId="af3">
    <w:name w:val="表格字体"/>
    <w:basedOn w:val="a"/>
    <w:rsid w:val="00647C0F"/>
    <w:pPr>
      <w:overflowPunct w:val="0"/>
      <w:autoSpaceDE w:val="0"/>
      <w:autoSpaceDN w:val="0"/>
      <w:adjustRightInd w:val="0"/>
      <w:spacing w:after="120" w:line="0" w:lineRule="atLeast"/>
      <w:textAlignment w:val="center"/>
    </w:pPr>
    <w:rPr>
      <w:rFonts w:ascii="宋体" w:eastAsia="宋体" w:hAnsi="Calibri"/>
      <w:b/>
      <w:caps/>
      <w:sz w:val="18"/>
      <w:szCs w:val="18"/>
      <w:lang w:eastAsia="en-US"/>
    </w:rPr>
  </w:style>
  <w:style w:type="paragraph" w:customStyle="1" w:styleId="2221">
    <w:name w:val="样式 样式 首行缩进:  2 字符 + 左侧:  2 字符 首行缩进:  2 字符1"/>
    <w:basedOn w:val="a"/>
    <w:rsid w:val="00647C0F"/>
    <w:pPr>
      <w:overflowPunct w:val="0"/>
      <w:autoSpaceDE w:val="0"/>
      <w:autoSpaceDN w:val="0"/>
      <w:adjustRightInd w:val="0"/>
      <w:spacing w:after="120" w:line="360" w:lineRule="auto"/>
      <w:textAlignment w:val="baseline"/>
    </w:pPr>
    <w:rPr>
      <w:rFonts w:ascii="Calibri" w:eastAsia="宋体" w:hAnsi="Calibri" w:cs="宋体"/>
      <w:szCs w:val="20"/>
      <w:lang w:eastAsia="en-US"/>
    </w:rPr>
  </w:style>
  <w:style w:type="paragraph" w:styleId="af4">
    <w:name w:val="List Paragraph"/>
    <w:basedOn w:val="a"/>
    <w:uiPriority w:val="34"/>
    <w:qFormat/>
    <w:rsid w:val="00647C0F"/>
    <w:pPr>
      <w:ind w:left="720"/>
    </w:pPr>
    <w:rPr>
      <w:rFonts w:eastAsia="PMingLiU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ind w:leftChars="400" w:left="840"/>
      <w:textAlignment w:val="baseline"/>
    </w:pPr>
    <w:rPr>
      <w:rFonts w:ascii="Calibri" w:eastAsia="宋体" w:hAnsi="Calibri"/>
      <w:szCs w:val="20"/>
      <w:lang w:eastAsia="en-US"/>
    </w:rPr>
  </w:style>
  <w:style w:type="paragraph" w:styleId="af5">
    <w:name w:val="Document Map"/>
    <w:basedOn w:val="a"/>
    <w:link w:val="af6"/>
    <w:semiHidden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Helvetica" w:eastAsia="宋体" w:hAnsi="Helvetica"/>
      <w:lang w:eastAsia="en-US"/>
    </w:rPr>
  </w:style>
  <w:style w:type="character" w:customStyle="1" w:styleId="af6">
    <w:name w:val="文档结构图字符"/>
    <w:basedOn w:val="a0"/>
    <w:link w:val="af5"/>
    <w:semiHidden/>
    <w:rsid w:val="00647C0F"/>
    <w:rPr>
      <w:rFonts w:ascii="Helvetica" w:eastAsia="宋体" w:hAnsi="Helvetica" w:cs="Times New Roman"/>
      <w:kern w:val="0"/>
      <w:lang w:eastAsia="en-US"/>
    </w:rPr>
  </w:style>
  <w:style w:type="character" w:styleId="af7">
    <w:name w:val="FollowedHyperlink"/>
    <w:basedOn w:val="a0"/>
    <w:semiHidden/>
    <w:unhideWhenUsed/>
    <w:rsid w:val="00647C0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398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mailto:xxx@gmail.com" TargetMode="External"/><Relationship Id="rId12" Type="http://schemas.openxmlformats.org/officeDocument/2006/relationships/hyperlink" Target="mailto:xxx@xxx.com" TargetMode="External"/><Relationship Id="rId13" Type="http://schemas.openxmlformats.org/officeDocument/2006/relationships/hyperlink" Target="mailto:xxx@xxx.com" TargetMode="External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2.png"/><Relationship Id="rId8" Type="http://schemas.openxmlformats.org/officeDocument/2006/relationships/image" Target="media/image3.emf"/><Relationship Id="rId9" Type="http://schemas.openxmlformats.org/officeDocument/2006/relationships/package" Target="embeddings/Microsoft_Visio___111.vsdx"/><Relationship Id="rId10" Type="http://schemas.openxmlformats.org/officeDocument/2006/relationships/hyperlink" Target="mailto:xxx@xxx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22</Pages>
  <Words>3927</Words>
  <Characters>22389</Characters>
  <Application>Microsoft Macintosh Word</Application>
  <DocSecurity>0</DocSecurity>
  <Lines>186</Lines>
  <Paragraphs>52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Microsoft Office 用户</cp:lastModifiedBy>
  <cp:revision>118</cp:revision>
  <dcterms:created xsi:type="dcterms:W3CDTF">2016-04-01T06:50:00Z</dcterms:created>
  <dcterms:modified xsi:type="dcterms:W3CDTF">2016-04-18T08:53:00Z</dcterms:modified>
</cp:coreProperties>
</file>